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1243" r:id="rId3"/>
    <p:sldId id="1104" r:id="rId4"/>
    <p:sldId id="1245" r:id="rId5"/>
    <p:sldId id="1102" r:id="rId7"/>
    <p:sldId id="1297" r:id="rId8"/>
    <p:sldId id="1347" r:id="rId9"/>
    <p:sldId id="1038" r:id="rId10"/>
    <p:sldId id="1039" r:id="rId11"/>
    <p:sldId id="1298" r:id="rId12"/>
    <p:sldId id="1186" r:id="rId13"/>
    <p:sldId id="1065" r:id="rId14"/>
    <p:sldId id="1066" r:id="rId15"/>
    <p:sldId id="1187" r:id="rId16"/>
    <p:sldId id="1188" r:id="rId17"/>
    <p:sldId id="1189" r:id="rId18"/>
    <p:sldId id="1190" r:id="rId19"/>
    <p:sldId id="1194" r:id="rId20"/>
    <p:sldId id="1192" r:id="rId21"/>
    <p:sldId id="1191" r:id="rId22"/>
    <p:sldId id="1193" r:id="rId23"/>
    <p:sldId id="1209" r:id="rId24"/>
    <p:sldId id="1210" r:id="rId25"/>
    <p:sldId id="1390" r:id="rId26"/>
    <p:sldId id="1198" r:id="rId27"/>
    <p:sldId id="1199" r:id="rId28"/>
    <p:sldId id="1200" r:id="rId29"/>
    <p:sldId id="1201" r:id="rId30"/>
    <p:sldId id="1202" r:id="rId31"/>
    <p:sldId id="1203" r:id="rId32"/>
    <p:sldId id="1204" r:id="rId33"/>
    <p:sldId id="1391" r:id="rId34"/>
    <p:sldId id="1392" r:id="rId35"/>
    <p:sldId id="1205" r:id="rId36"/>
    <p:sldId id="1206" r:id="rId37"/>
    <p:sldId id="1207" r:id="rId38"/>
    <p:sldId id="1208" r:id="rId39"/>
    <p:sldId id="1299" r:id="rId40"/>
    <p:sldId id="1211" r:id="rId41"/>
    <p:sldId id="1212" r:id="rId42"/>
    <p:sldId id="1214" r:id="rId43"/>
    <p:sldId id="1113" r:id="rId44"/>
    <p:sldId id="1114" r:id="rId45"/>
    <p:sldId id="1115" r:id="rId46"/>
    <p:sldId id="1300" r:id="rId47"/>
    <p:sldId id="1117" r:id="rId48"/>
    <p:sldId id="1118" r:id="rId49"/>
    <p:sldId id="1119" r:id="rId50"/>
    <p:sldId id="1120" r:id="rId51"/>
    <p:sldId id="1121" r:id="rId52"/>
    <p:sldId id="1301" r:id="rId53"/>
    <p:sldId id="1122" r:id="rId5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a Vida Villanueva" initials="MVV" lastIdx="1" clrIdx="0"/>
  <p:cmAuthor id="7" name="1206988966@qq.com" initials="1" lastIdx="1" clrIdx="2"/>
  <p:cmAuthor id="1" name="zw" initials="z" lastIdx="1" clrIdx="0"/>
  <p:cmAuthor id="8" name="姜伟光" initials="姜" lastIdx="1" clrIdx="0"/>
  <p:cmAuthor id="2" name="作者" initials="A" lastIdx="1" clrIdx="1"/>
  <p:cmAuthor id="3" name="lenovo" initials="l" lastIdx="6" clrIdx="2"/>
  <p:cmAuthor id="4" name="Administrator" initials="A" lastIdx="4" clrIdx="3"/>
  <p:cmAuthor id="5" name="宋洁然" initials="宋" lastIdx="2" clrIdx="1"/>
  <p:cmAuthor id="6" name="ming qiu" initials="m" lastIdx="1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E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04" autoAdjust="0"/>
    <p:restoredTop sz="96279" autoAdjust="0"/>
  </p:normalViewPr>
  <p:slideViewPr>
    <p:cSldViewPr snapToGrid="0" showGuides="1">
      <p:cViewPr>
        <p:scale>
          <a:sx n="100" d="100"/>
          <a:sy n="100" d="100"/>
        </p:scale>
        <p:origin x="222" y="24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8" Type="http://schemas.openxmlformats.org/officeDocument/2006/relationships/commentAuthors" Target="commentAuthors.xml"/><Relationship Id="rId57" Type="http://schemas.openxmlformats.org/officeDocument/2006/relationships/tableStyles" Target="tableStyles.xml"/><Relationship Id="rId56" Type="http://schemas.openxmlformats.org/officeDocument/2006/relationships/viewProps" Target="viewProps.xml"/><Relationship Id="rId55" Type="http://schemas.openxmlformats.org/officeDocument/2006/relationships/presProps" Target="presProps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1E29E95-7A05-45BF-88FF-3B3CA2B46BF8}" type="doc">
      <dgm:prSet loTypeId="urn:microsoft.com/office/officeart/2005/8/layout/cycle5" loCatId="cycle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246D68C-9949-4FBA-BA85-83A0081EF3D2}">
      <dgm:prSet phldrT="[文本]"/>
      <dgm:spPr/>
      <dgm:t>
        <a:bodyPr/>
        <a:lstStyle/>
        <a:p>
          <a:r>
            <a:rPr lang="en-US" altLang="zh-CN" smtClean="0"/>
            <a:t>Class</a:t>
          </a:r>
          <a:r>
            <a:rPr lang="zh-CN" altLang="en-US" smtClean="0"/>
            <a:t>对象</a:t>
          </a:r>
          <a:endParaRPr lang="zh-CN" altLang="en-US"/>
        </a:p>
      </dgm:t>
    </dgm:pt>
    <dgm:pt modelId="{06CF96D1-66D2-422B-BC42-0FAC03D07F46}" cxnId="{F92F6116-66F9-4825-A30E-74FA80D11619}" type="parTrans">
      <dgm:prSet/>
      <dgm:spPr/>
      <dgm:t>
        <a:bodyPr/>
        <a:lstStyle/>
        <a:p>
          <a:endParaRPr lang="zh-CN" altLang="en-US"/>
        </a:p>
      </dgm:t>
    </dgm:pt>
    <dgm:pt modelId="{A58030CA-A554-4582-8E3A-8AB6EF336C8B}" cxnId="{F92F6116-66F9-4825-A30E-74FA80D11619}" type="sibTrans">
      <dgm:prSet/>
      <dgm:spPr/>
      <dgm:t>
        <a:bodyPr/>
        <a:lstStyle/>
        <a:p>
          <a:endParaRPr lang="zh-CN" altLang="en-US"/>
        </a:p>
      </dgm:t>
    </dgm:pt>
    <dgm:pt modelId="{B157C6B7-44DE-434A-93D6-2E3BDB0919A0}">
      <dgm:prSet phldrT="[文本]"/>
      <dgm:spPr/>
      <dgm:t>
        <a:bodyPr/>
        <a:lstStyle/>
        <a:p>
          <a:r>
            <a:rPr lang="zh-CN" altLang="en-US" smtClean="0"/>
            <a:t>实例对象</a:t>
          </a:r>
          <a:endParaRPr lang="zh-CN" altLang="en-US"/>
        </a:p>
      </dgm:t>
    </dgm:pt>
    <dgm:pt modelId="{A09D5203-2113-4CC7-9C15-031425F258B2}" cxnId="{22FD4370-3A7F-4CCC-A602-7EB4A4CC050B}" type="parTrans">
      <dgm:prSet/>
      <dgm:spPr/>
      <dgm:t>
        <a:bodyPr/>
        <a:lstStyle/>
        <a:p>
          <a:endParaRPr lang="zh-CN" altLang="en-US"/>
        </a:p>
      </dgm:t>
    </dgm:pt>
    <dgm:pt modelId="{46B313EE-5B6A-4A6E-810D-AADD94779015}" cxnId="{22FD4370-3A7F-4CCC-A602-7EB4A4CC050B}" type="sibTrans">
      <dgm:prSet/>
      <dgm:spPr/>
      <dgm:t>
        <a:bodyPr/>
        <a:lstStyle/>
        <a:p>
          <a:endParaRPr lang="zh-CN" altLang="en-US"/>
        </a:p>
      </dgm:t>
    </dgm:pt>
    <dgm:pt modelId="{C019B107-5EDA-4DF7-AA23-9DDBEEBEEC8B}">
      <dgm:prSet phldrT="[文本]"/>
      <dgm:spPr/>
      <dgm:t>
        <a:bodyPr/>
        <a:lstStyle/>
        <a:p>
          <a:r>
            <a:rPr lang="zh-CN" altLang="en-US" smtClean="0"/>
            <a:t>卸载</a:t>
          </a:r>
          <a:endParaRPr lang="zh-CN" altLang="en-US"/>
        </a:p>
      </dgm:t>
    </dgm:pt>
    <dgm:pt modelId="{EA4B5C60-81FB-44D8-B247-ED196CC2D2EE}" cxnId="{1ED9885D-5DE0-4AD9-A0A2-287E0F66BE75}" type="parTrans">
      <dgm:prSet/>
      <dgm:spPr/>
      <dgm:t>
        <a:bodyPr/>
        <a:lstStyle/>
        <a:p>
          <a:endParaRPr lang="zh-CN" altLang="en-US"/>
        </a:p>
      </dgm:t>
    </dgm:pt>
    <dgm:pt modelId="{8AC48540-770B-4F4D-8E8E-99B96B04D25D}" cxnId="{1ED9885D-5DE0-4AD9-A0A2-287E0F66BE75}" type="sibTrans">
      <dgm:prSet/>
      <dgm:spPr/>
      <dgm:t>
        <a:bodyPr/>
        <a:lstStyle/>
        <a:p>
          <a:endParaRPr lang="zh-CN" altLang="en-US"/>
        </a:p>
      </dgm:t>
    </dgm:pt>
    <dgm:pt modelId="{2DDCD2DA-AA8E-4665-ADC0-BF5DC7539040}">
      <dgm:prSet phldrT="[文本]"/>
      <dgm:spPr/>
      <dgm:t>
        <a:bodyPr/>
        <a:lstStyle/>
        <a:p>
          <a:r>
            <a:rPr lang="en-US" altLang="zh-CN" smtClean="0"/>
            <a:t>Java</a:t>
          </a:r>
          <a:r>
            <a:rPr lang="zh-CN" altLang="en-US" smtClean="0"/>
            <a:t>源文件（</a:t>
          </a:r>
          <a:r>
            <a:rPr lang="en-US" altLang="zh-CN" smtClean="0"/>
            <a:t>Java</a:t>
          </a:r>
          <a:r>
            <a:rPr lang="zh-CN" altLang="en-US" smtClean="0"/>
            <a:t>文件）</a:t>
          </a:r>
          <a:endParaRPr lang="zh-CN" altLang="en-US"/>
        </a:p>
      </dgm:t>
    </dgm:pt>
    <dgm:pt modelId="{E1003333-F798-4DE8-BDFC-CA7E84C11CAC}" cxnId="{77D3E22D-C97C-4880-9996-383554A2A8B9}" type="parTrans">
      <dgm:prSet/>
      <dgm:spPr/>
      <dgm:t>
        <a:bodyPr/>
        <a:lstStyle/>
        <a:p>
          <a:endParaRPr lang="zh-CN" altLang="en-US"/>
        </a:p>
      </dgm:t>
    </dgm:pt>
    <dgm:pt modelId="{AE5914CC-1375-461A-8C88-7FCBF12638A5}" cxnId="{77D3E22D-C97C-4880-9996-383554A2A8B9}" type="sibTrans">
      <dgm:prSet/>
      <dgm:spPr/>
      <dgm:t>
        <a:bodyPr/>
        <a:lstStyle/>
        <a:p>
          <a:endParaRPr lang="zh-CN" altLang="en-US"/>
        </a:p>
      </dgm:t>
    </dgm:pt>
    <dgm:pt modelId="{C19317FB-C780-4972-9A65-0D39E3BD6708}">
      <dgm:prSet phldrT="[文本]"/>
      <dgm:spPr/>
      <dgm:t>
        <a:bodyPr/>
        <a:lstStyle/>
        <a:p>
          <a:r>
            <a:rPr lang="en-US" altLang="zh-CN" smtClean="0"/>
            <a:t>Java</a:t>
          </a:r>
          <a:r>
            <a:rPr lang="zh-CN" altLang="en-US" smtClean="0"/>
            <a:t>字节码（</a:t>
          </a:r>
          <a:r>
            <a:rPr lang="en-US" altLang="zh-CN" smtClean="0"/>
            <a:t>.class</a:t>
          </a:r>
          <a:r>
            <a:rPr lang="zh-CN" altLang="en-US" smtClean="0"/>
            <a:t>文件）</a:t>
          </a:r>
          <a:endParaRPr lang="zh-CN" altLang="en-US"/>
        </a:p>
      </dgm:t>
    </dgm:pt>
    <dgm:pt modelId="{0AC804BF-9CD3-42B3-AA47-FF89A355B242}" cxnId="{2BF9CF44-09C2-4CDF-9FDF-DF9A490F62DB}" type="parTrans">
      <dgm:prSet/>
      <dgm:spPr/>
      <dgm:t>
        <a:bodyPr/>
        <a:lstStyle/>
        <a:p>
          <a:endParaRPr lang="zh-CN" altLang="en-US"/>
        </a:p>
      </dgm:t>
    </dgm:pt>
    <dgm:pt modelId="{B25B915E-9510-4CA7-BD77-F83D435B1B64}" cxnId="{2BF9CF44-09C2-4CDF-9FDF-DF9A490F62DB}" type="sibTrans">
      <dgm:prSet/>
      <dgm:spPr/>
      <dgm:t>
        <a:bodyPr/>
        <a:lstStyle/>
        <a:p>
          <a:endParaRPr lang="zh-CN" altLang="en-US"/>
        </a:p>
      </dgm:t>
    </dgm:pt>
    <dgm:pt modelId="{FBAB8F7A-E16B-4532-A638-9E69A993AE1C}" type="pres">
      <dgm:prSet presAssocID="{41E29E95-7A05-45BF-88FF-3B3CA2B46BF8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29C0B8A-258B-4D18-B0DA-64CACB92C9CE}" type="pres">
      <dgm:prSet presAssocID="{C19317FB-C780-4972-9A65-0D39E3BD6708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DEDEBE-ACA3-415F-873B-F5D133278B24}" type="pres">
      <dgm:prSet presAssocID="{C19317FB-C780-4972-9A65-0D39E3BD6708}" presName="spNode" presStyleCnt="0"/>
      <dgm:spPr/>
    </dgm:pt>
    <dgm:pt modelId="{E3B68569-618D-42E5-9AD7-7F0C680314C7}" type="pres">
      <dgm:prSet presAssocID="{B25B915E-9510-4CA7-BD77-F83D435B1B64}" presName="sibTrans" presStyleLbl="sibTrans1D1" presStyleIdx="0" presStyleCnt="5"/>
      <dgm:spPr/>
      <dgm:t>
        <a:bodyPr/>
        <a:lstStyle/>
        <a:p>
          <a:endParaRPr lang="zh-CN" altLang="en-US"/>
        </a:p>
      </dgm:t>
    </dgm:pt>
    <dgm:pt modelId="{4E1E9BA7-9B35-4928-B28F-166C5C73FB64}" type="pres">
      <dgm:prSet presAssocID="{0246D68C-9949-4FBA-BA85-83A0081EF3D2}" presName="node" presStyleLbl="node1" presStyleIdx="1" presStyleCnt="5" custRadScaleRad="88345" custRadScaleInc="-115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6B2EF9C-CE3F-4036-AB46-C9EA76C92116}" type="pres">
      <dgm:prSet presAssocID="{0246D68C-9949-4FBA-BA85-83A0081EF3D2}" presName="spNode" presStyleCnt="0"/>
      <dgm:spPr/>
    </dgm:pt>
    <dgm:pt modelId="{4DF03016-512F-448D-84D6-BB96130C9EC2}" type="pres">
      <dgm:prSet presAssocID="{A58030CA-A554-4582-8E3A-8AB6EF336C8B}" presName="sibTrans" presStyleLbl="sibTrans1D1" presStyleIdx="1" presStyleCnt="5"/>
      <dgm:spPr/>
      <dgm:t>
        <a:bodyPr/>
        <a:lstStyle/>
        <a:p>
          <a:endParaRPr lang="zh-CN" altLang="en-US"/>
        </a:p>
      </dgm:t>
    </dgm:pt>
    <dgm:pt modelId="{546BD0A3-725A-42C3-A8C5-A875CBF9F351}" type="pres">
      <dgm:prSet presAssocID="{B157C6B7-44DE-434A-93D6-2E3BDB0919A0}" presName="node" presStyleLbl="node1" presStyleIdx="2" presStyleCnt="5" custRadScaleRad="77610" custRadScaleInc="-4088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287F86-3DE6-4648-BF9A-046EA7AED84E}" type="pres">
      <dgm:prSet presAssocID="{B157C6B7-44DE-434A-93D6-2E3BDB0919A0}" presName="spNode" presStyleCnt="0"/>
      <dgm:spPr/>
    </dgm:pt>
    <dgm:pt modelId="{1B1008A6-1E1D-4BA2-9602-9B8D1FC11D25}" type="pres">
      <dgm:prSet presAssocID="{46B313EE-5B6A-4A6E-810D-AADD94779015}" presName="sibTrans" presStyleLbl="sibTrans1D1" presStyleIdx="2" presStyleCnt="5"/>
      <dgm:spPr/>
      <dgm:t>
        <a:bodyPr/>
        <a:lstStyle/>
        <a:p>
          <a:endParaRPr lang="zh-CN" altLang="en-US"/>
        </a:p>
      </dgm:t>
    </dgm:pt>
    <dgm:pt modelId="{625090B8-E48E-466D-AADD-8F2806813616}" type="pres">
      <dgm:prSet presAssocID="{C019B107-5EDA-4DF7-AA23-9DDBEEBEEC8B}" presName="node" presStyleLbl="node1" presStyleIdx="3" presStyleCnt="5" custRadScaleRad="78557" custRadScaleInc="341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976B02-D406-4D11-A3E8-528261E34F0E}" type="pres">
      <dgm:prSet presAssocID="{C019B107-5EDA-4DF7-AA23-9DDBEEBEEC8B}" presName="spNode" presStyleCnt="0"/>
      <dgm:spPr/>
    </dgm:pt>
    <dgm:pt modelId="{CFE846BD-84B6-4FE2-B7D0-2F477914F904}" type="pres">
      <dgm:prSet presAssocID="{8AC48540-770B-4F4D-8E8E-99B96B04D25D}" presName="sibTrans" presStyleLbl="sibTrans1D1" presStyleIdx="3" presStyleCnt="5"/>
      <dgm:spPr/>
      <dgm:t>
        <a:bodyPr/>
        <a:lstStyle/>
        <a:p>
          <a:endParaRPr lang="zh-CN" altLang="en-US"/>
        </a:p>
      </dgm:t>
    </dgm:pt>
    <dgm:pt modelId="{53ABA603-23D7-453C-8D83-37CCBB317E25}" type="pres">
      <dgm:prSet presAssocID="{2DDCD2DA-AA8E-4665-ADC0-BF5DC7539040}" presName="node" presStyleLbl="node1" presStyleIdx="4" presStyleCnt="5" custRadScaleRad="89290" custRadScaleInc="80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F817A9-390F-4C4B-8518-DAE13429ED58}" type="pres">
      <dgm:prSet presAssocID="{2DDCD2DA-AA8E-4665-ADC0-BF5DC7539040}" presName="spNode" presStyleCnt="0"/>
      <dgm:spPr/>
    </dgm:pt>
    <dgm:pt modelId="{807A7A57-004A-4B62-8BEA-7FF4E12630FD}" type="pres">
      <dgm:prSet presAssocID="{AE5914CC-1375-461A-8C88-7FCBF12638A5}" presName="sibTrans" presStyleLbl="sibTrans1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F92F6116-66F9-4825-A30E-74FA80D11619}" srcId="{41E29E95-7A05-45BF-88FF-3B3CA2B46BF8}" destId="{0246D68C-9949-4FBA-BA85-83A0081EF3D2}" srcOrd="1" destOrd="0" parTransId="{06CF96D1-66D2-422B-BC42-0FAC03D07F46}" sibTransId="{A58030CA-A554-4582-8E3A-8AB6EF336C8B}"/>
    <dgm:cxn modelId="{37BD13A2-E98B-44FF-A68C-DD9F49B06B81}" type="presOf" srcId="{8AC48540-770B-4F4D-8E8E-99B96B04D25D}" destId="{CFE846BD-84B6-4FE2-B7D0-2F477914F904}" srcOrd="0" destOrd="0" presId="urn:microsoft.com/office/officeart/2005/8/layout/cycle5"/>
    <dgm:cxn modelId="{33CC07A1-9669-45DA-AD21-DC198FC88CE0}" type="presOf" srcId="{A58030CA-A554-4582-8E3A-8AB6EF336C8B}" destId="{4DF03016-512F-448D-84D6-BB96130C9EC2}" srcOrd="0" destOrd="0" presId="urn:microsoft.com/office/officeart/2005/8/layout/cycle5"/>
    <dgm:cxn modelId="{DCFE4C85-430E-4C3D-8E62-C49080BBD6A1}" type="presOf" srcId="{B25B915E-9510-4CA7-BD77-F83D435B1B64}" destId="{E3B68569-618D-42E5-9AD7-7F0C680314C7}" srcOrd="0" destOrd="0" presId="urn:microsoft.com/office/officeart/2005/8/layout/cycle5"/>
    <dgm:cxn modelId="{89F2CC49-2559-4EB8-ADC1-92E510DA690C}" type="presOf" srcId="{41E29E95-7A05-45BF-88FF-3B3CA2B46BF8}" destId="{FBAB8F7A-E16B-4532-A638-9E69A993AE1C}" srcOrd="0" destOrd="0" presId="urn:microsoft.com/office/officeart/2005/8/layout/cycle5"/>
    <dgm:cxn modelId="{2BF9CF44-09C2-4CDF-9FDF-DF9A490F62DB}" srcId="{41E29E95-7A05-45BF-88FF-3B3CA2B46BF8}" destId="{C19317FB-C780-4972-9A65-0D39E3BD6708}" srcOrd="0" destOrd="0" parTransId="{0AC804BF-9CD3-42B3-AA47-FF89A355B242}" sibTransId="{B25B915E-9510-4CA7-BD77-F83D435B1B64}"/>
    <dgm:cxn modelId="{77D3E22D-C97C-4880-9996-383554A2A8B9}" srcId="{41E29E95-7A05-45BF-88FF-3B3CA2B46BF8}" destId="{2DDCD2DA-AA8E-4665-ADC0-BF5DC7539040}" srcOrd="4" destOrd="0" parTransId="{E1003333-F798-4DE8-BDFC-CA7E84C11CAC}" sibTransId="{AE5914CC-1375-461A-8C88-7FCBF12638A5}"/>
    <dgm:cxn modelId="{6B9CD1A8-1041-4447-A21B-8970862D2B10}" type="presOf" srcId="{C19317FB-C780-4972-9A65-0D39E3BD6708}" destId="{729C0B8A-258B-4D18-B0DA-64CACB92C9CE}" srcOrd="0" destOrd="0" presId="urn:microsoft.com/office/officeart/2005/8/layout/cycle5"/>
    <dgm:cxn modelId="{A1CEEBEB-AB95-4C87-B1D2-63A3CFA83B2B}" type="presOf" srcId="{2DDCD2DA-AA8E-4665-ADC0-BF5DC7539040}" destId="{53ABA603-23D7-453C-8D83-37CCBB317E25}" srcOrd="0" destOrd="0" presId="urn:microsoft.com/office/officeart/2005/8/layout/cycle5"/>
    <dgm:cxn modelId="{D6B32585-AF5C-41E5-8838-DB31B021B710}" type="presOf" srcId="{B157C6B7-44DE-434A-93D6-2E3BDB0919A0}" destId="{546BD0A3-725A-42C3-A8C5-A875CBF9F351}" srcOrd="0" destOrd="0" presId="urn:microsoft.com/office/officeart/2005/8/layout/cycle5"/>
    <dgm:cxn modelId="{D57D8BB9-87A8-4FD0-9326-13BCFBDF625C}" type="presOf" srcId="{AE5914CC-1375-461A-8C88-7FCBF12638A5}" destId="{807A7A57-004A-4B62-8BEA-7FF4E12630FD}" srcOrd="0" destOrd="0" presId="urn:microsoft.com/office/officeart/2005/8/layout/cycle5"/>
    <dgm:cxn modelId="{1ED9885D-5DE0-4AD9-A0A2-287E0F66BE75}" srcId="{41E29E95-7A05-45BF-88FF-3B3CA2B46BF8}" destId="{C019B107-5EDA-4DF7-AA23-9DDBEEBEEC8B}" srcOrd="3" destOrd="0" parTransId="{EA4B5C60-81FB-44D8-B247-ED196CC2D2EE}" sibTransId="{8AC48540-770B-4F4D-8E8E-99B96B04D25D}"/>
    <dgm:cxn modelId="{22FD4370-3A7F-4CCC-A602-7EB4A4CC050B}" srcId="{41E29E95-7A05-45BF-88FF-3B3CA2B46BF8}" destId="{B157C6B7-44DE-434A-93D6-2E3BDB0919A0}" srcOrd="2" destOrd="0" parTransId="{A09D5203-2113-4CC7-9C15-031425F258B2}" sibTransId="{46B313EE-5B6A-4A6E-810D-AADD94779015}"/>
    <dgm:cxn modelId="{1D9583A3-F3DE-478B-A8D0-C668C9EBDD50}" type="presOf" srcId="{0246D68C-9949-4FBA-BA85-83A0081EF3D2}" destId="{4E1E9BA7-9B35-4928-B28F-166C5C73FB64}" srcOrd="0" destOrd="0" presId="urn:microsoft.com/office/officeart/2005/8/layout/cycle5"/>
    <dgm:cxn modelId="{8AD961F8-7712-4CA7-B1B3-744194632330}" type="presOf" srcId="{C019B107-5EDA-4DF7-AA23-9DDBEEBEEC8B}" destId="{625090B8-E48E-466D-AADD-8F2806813616}" srcOrd="0" destOrd="0" presId="urn:microsoft.com/office/officeart/2005/8/layout/cycle5"/>
    <dgm:cxn modelId="{97811983-72D3-48F1-9BE0-73B4F8B5EECF}" type="presOf" srcId="{46B313EE-5B6A-4A6E-810D-AADD94779015}" destId="{1B1008A6-1E1D-4BA2-9602-9B8D1FC11D25}" srcOrd="0" destOrd="0" presId="urn:microsoft.com/office/officeart/2005/8/layout/cycle5"/>
    <dgm:cxn modelId="{B6CE9520-7FE1-40A5-8B4A-985EE8B3271D}" type="presParOf" srcId="{FBAB8F7A-E16B-4532-A638-9E69A993AE1C}" destId="{729C0B8A-258B-4D18-B0DA-64CACB92C9CE}" srcOrd="0" destOrd="0" presId="urn:microsoft.com/office/officeart/2005/8/layout/cycle5"/>
    <dgm:cxn modelId="{EB6CF21E-A4DF-46A2-B6BD-B941334E9DEC}" type="presParOf" srcId="{FBAB8F7A-E16B-4532-A638-9E69A993AE1C}" destId="{FADEDEBE-ACA3-415F-873B-F5D133278B24}" srcOrd="1" destOrd="0" presId="urn:microsoft.com/office/officeart/2005/8/layout/cycle5"/>
    <dgm:cxn modelId="{2764D70C-4B8F-4A6D-93CE-0869BAEB308D}" type="presParOf" srcId="{FBAB8F7A-E16B-4532-A638-9E69A993AE1C}" destId="{E3B68569-618D-42E5-9AD7-7F0C680314C7}" srcOrd="2" destOrd="0" presId="urn:microsoft.com/office/officeart/2005/8/layout/cycle5"/>
    <dgm:cxn modelId="{3521D3BE-4456-42B5-B27E-12EE6B4981F7}" type="presParOf" srcId="{FBAB8F7A-E16B-4532-A638-9E69A993AE1C}" destId="{4E1E9BA7-9B35-4928-B28F-166C5C73FB64}" srcOrd="3" destOrd="0" presId="urn:microsoft.com/office/officeart/2005/8/layout/cycle5"/>
    <dgm:cxn modelId="{C4C448CC-B454-414D-A35F-57F60A19F5DE}" type="presParOf" srcId="{FBAB8F7A-E16B-4532-A638-9E69A993AE1C}" destId="{D6B2EF9C-CE3F-4036-AB46-C9EA76C92116}" srcOrd="4" destOrd="0" presId="urn:microsoft.com/office/officeart/2005/8/layout/cycle5"/>
    <dgm:cxn modelId="{7006053A-D6C9-4774-B3A1-17ED7F91A547}" type="presParOf" srcId="{FBAB8F7A-E16B-4532-A638-9E69A993AE1C}" destId="{4DF03016-512F-448D-84D6-BB96130C9EC2}" srcOrd="5" destOrd="0" presId="urn:microsoft.com/office/officeart/2005/8/layout/cycle5"/>
    <dgm:cxn modelId="{19595773-5710-4981-AAB2-B5489958FB32}" type="presParOf" srcId="{FBAB8F7A-E16B-4532-A638-9E69A993AE1C}" destId="{546BD0A3-725A-42C3-A8C5-A875CBF9F351}" srcOrd="6" destOrd="0" presId="urn:microsoft.com/office/officeart/2005/8/layout/cycle5"/>
    <dgm:cxn modelId="{CDE61B53-064C-4320-8A43-205E9A1B461B}" type="presParOf" srcId="{FBAB8F7A-E16B-4532-A638-9E69A993AE1C}" destId="{0A287F86-3DE6-4648-BF9A-046EA7AED84E}" srcOrd="7" destOrd="0" presId="urn:microsoft.com/office/officeart/2005/8/layout/cycle5"/>
    <dgm:cxn modelId="{A9ACE2AC-10AB-4C9B-B332-9F796872C40D}" type="presParOf" srcId="{FBAB8F7A-E16B-4532-A638-9E69A993AE1C}" destId="{1B1008A6-1E1D-4BA2-9602-9B8D1FC11D25}" srcOrd="8" destOrd="0" presId="urn:microsoft.com/office/officeart/2005/8/layout/cycle5"/>
    <dgm:cxn modelId="{69C9F986-D549-483A-B30E-D1D7AB3F0E2E}" type="presParOf" srcId="{FBAB8F7A-E16B-4532-A638-9E69A993AE1C}" destId="{625090B8-E48E-466D-AADD-8F2806813616}" srcOrd="9" destOrd="0" presId="urn:microsoft.com/office/officeart/2005/8/layout/cycle5"/>
    <dgm:cxn modelId="{3259C13B-C934-4E1A-BAF2-97A32F5BB5F0}" type="presParOf" srcId="{FBAB8F7A-E16B-4532-A638-9E69A993AE1C}" destId="{19976B02-D406-4D11-A3E8-528261E34F0E}" srcOrd="10" destOrd="0" presId="urn:microsoft.com/office/officeart/2005/8/layout/cycle5"/>
    <dgm:cxn modelId="{A934FFD3-0D34-451A-9DA6-4D8C4ABEB182}" type="presParOf" srcId="{FBAB8F7A-E16B-4532-A638-9E69A993AE1C}" destId="{CFE846BD-84B6-4FE2-B7D0-2F477914F904}" srcOrd="11" destOrd="0" presId="urn:microsoft.com/office/officeart/2005/8/layout/cycle5"/>
    <dgm:cxn modelId="{13B2C71C-4D7A-4387-ACF7-DE7AC57D5581}" type="presParOf" srcId="{FBAB8F7A-E16B-4532-A638-9E69A993AE1C}" destId="{53ABA603-23D7-453C-8D83-37CCBB317E25}" srcOrd="12" destOrd="0" presId="urn:microsoft.com/office/officeart/2005/8/layout/cycle5"/>
    <dgm:cxn modelId="{0C0D7E8B-3F40-45D6-82DD-ED08284065FA}" type="presParOf" srcId="{FBAB8F7A-E16B-4532-A638-9E69A993AE1C}" destId="{E4F817A9-390F-4C4B-8518-DAE13429ED58}" srcOrd="13" destOrd="0" presId="urn:microsoft.com/office/officeart/2005/8/layout/cycle5"/>
    <dgm:cxn modelId="{77CEA5C5-4146-4F03-B395-C910EB48A562}" type="presParOf" srcId="{FBAB8F7A-E16B-4532-A638-9E69A993AE1C}" destId="{807A7A57-004A-4B62-8BEA-7FF4E12630FD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841806" cy="4295775"/>
        <a:chOff x="0" y="0"/>
        <a:chExt cx="6841806" cy="4295775"/>
      </a:xfrm>
    </dsp:grpSpPr>
    <dsp:sp modelId="{729C0B8A-258B-4D18-B0DA-64CACB92C9CE}">
      <dsp:nvSpPr>
        <dsp:cNvPr id="3" name="圆角矩形 2"/>
        <dsp:cNvSpPr/>
      </dsp:nvSpPr>
      <dsp:spPr bwMode="white">
        <a:xfrm>
          <a:off x="2714367" y="0"/>
          <a:ext cx="1413073" cy="918497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5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mtClean="0"/>
            <a:t>Java</a:t>
          </a:r>
          <a:r>
            <a:rPr lang="zh-CN" altLang="en-US" smtClean="0"/>
            <a:t>字节码（</a:t>
          </a:r>
          <a:r>
            <a:rPr lang="en-US" altLang="zh-CN" smtClean="0"/>
            <a:t>.class</a:t>
          </a:r>
          <a:r>
            <a:rPr lang="zh-CN" altLang="en-US" smtClean="0"/>
            <a:t>文件）</a:t>
          </a:r>
          <a:endParaRPr lang="zh-CN" altLang="en-US"/>
        </a:p>
      </dsp:txBody>
      <dsp:txXfrm>
        <a:off x="2714367" y="0"/>
        <a:ext cx="1413073" cy="918497"/>
      </dsp:txXfrm>
    </dsp:sp>
    <dsp:sp modelId="{E3B68569-618D-42E5-9AD7-7F0C680314C7}">
      <dsp:nvSpPr>
        <dsp:cNvPr id="4" name="弧形 3"/>
        <dsp:cNvSpPr/>
      </dsp:nvSpPr>
      <dsp:spPr bwMode="white">
        <a:xfrm>
          <a:off x="1587424" y="459249"/>
          <a:ext cx="3666958" cy="3666958"/>
        </a:xfrm>
        <a:prstGeom prst="arc">
          <a:avLst>
            <a:gd name="adj1" fmla="val 17955986"/>
            <a:gd name="adj2" fmla="val 19144127"/>
          </a:avLst>
        </a:prstGeom>
        <a:ln>
          <a:tailEnd type="arrow" w="lg" len="med"/>
        </a:ln>
      </dsp:spPr>
      <dsp:style>
        <a:lnRef idx="1">
          <a:schemeClr val="accent5">
            <a:hueOff val="0"/>
            <a:satOff val="0"/>
            <a:lumOff val="0"/>
            <a:alpha val="100000"/>
          </a:schemeClr>
        </a:lnRef>
        <a:fillRef idx="0">
          <a:scrgbClr r="0" g="0" b="0"/>
        </a:fillRef>
        <a:effectRef idx="0">
          <a:scrgbClr r="0" g="0" b="0"/>
        </a:effectRef>
        <a:fontRef idx="minor"/>
      </dsp:style>
      <dsp:txXfrm>
        <a:off x="1587424" y="459249"/>
        <a:ext cx="3666958" cy="3666958"/>
      </dsp:txXfrm>
    </dsp:sp>
    <dsp:sp modelId="{4E1E9BA7-9B35-4928-B28F-166C5C73FB64}">
      <dsp:nvSpPr>
        <dsp:cNvPr id="5" name="圆角矩形 4"/>
        <dsp:cNvSpPr/>
      </dsp:nvSpPr>
      <dsp:spPr bwMode="white">
        <a:xfrm>
          <a:off x="4228748" y="1258710"/>
          <a:ext cx="1413073" cy="918497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5">
            <a:hueOff val="570000"/>
            <a:satOff val="-7548"/>
            <a:lumOff val="-107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mtClean="0"/>
            <a:t>Class</a:t>
          </a:r>
          <a:r>
            <a:rPr lang="zh-CN" altLang="en-US" smtClean="0"/>
            <a:t>对象</a:t>
          </a:r>
          <a:endParaRPr lang="zh-CN" altLang="en-US"/>
        </a:p>
      </dsp:txBody>
      <dsp:txXfrm>
        <a:off x="4228748" y="1258710"/>
        <a:ext cx="1413073" cy="918497"/>
      </dsp:txXfrm>
    </dsp:sp>
    <dsp:sp modelId="{4DF03016-512F-448D-84D6-BB96130C9EC2}">
      <dsp:nvSpPr>
        <dsp:cNvPr id="6" name="弧形 5"/>
        <dsp:cNvSpPr/>
      </dsp:nvSpPr>
      <dsp:spPr bwMode="white">
        <a:xfrm>
          <a:off x="1587424" y="459249"/>
          <a:ext cx="3666958" cy="3666958"/>
        </a:xfrm>
        <a:prstGeom prst="arc">
          <a:avLst>
            <a:gd name="adj1" fmla="val 62202"/>
            <a:gd name="adj2" fmla="val 899034"/>
          </a:avLst>
        </a:prstGeom>
        <a:ln>
          <a:tailEnd type="arrow" w="lg" len="med"/>
        </a:ln>
      </dsp:spPr>
      <dsp:style>
        <a:lnRef idx="1">
          <a:schemeClr val="accent5">
            <a:hueOff val="570000"/>
            <a:satOff val="-7548"/>
            <a:lumOff val="-1077"/>
            <a:alpha val="100000"/>
          </a:schemeClr>
        </a:lnRef>
        <a:fillRef idx="0">
          <a:scrgbClr r="0" g="0" b="0"/>
        </a:fillRef>
        <a:effectRef idx="0">
          <a:scrgbClr r="0" g="0" b="0"/>
        </a:effectRef>
        <a:fontRef idx="minor"/>
      </dsp:style>
      <dsp:txXfrm>
        <a:off x="1587424" y="459249"/>
        <a:ext cx="3666958" cy="3666958"/>
      </dsp:txXfrm>
    </dsp:sp>
    <dsp:sp modelId="{546BD0A3-725A-42C3-A8C5-A875CBF9F351}">
      <dsp:nvSpPr>
        <dsp:cNvPr id="7" name="圆角矩形 6"/>
        <dsp:cNvSpPr/>
      </dsp:nvSpPr>
      <dsp:spPr bwMode="white">
        <a:xfrm>
          <a:off x="3734719" y="2825298"/>
          <a:ext cx="1413073" cy="918497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5">
            <a:hueOff val="1140000"/>
            <a:satOff val="-15097"/>
            <a:lumOff val="-2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mtClean="0"/>
            <a:t>实例对象</a:t>
          </a:r>
          <a:endParaRPr lang="zh-CN" altLang="en-US"/>
        </a:p>
      </dsp:txBody>
      <dsp:txXfrm>
        <a:off x="3734719" y="2825298"/>
        <a:ext cx="1413073" cy="918497"/>
      </dsp:txXfrm>
    </dsp:sp>
    <dsp:sp modelId="{1B1008A6-1E1D-4BA2-9602-9B8D1FC11D25}">
      <dsp:nvSpPr>
        <dsp:cNvPr id="8" name="弧形 7"/>
        <dsp:cNvSpPr/>
      </dsp:nvSpPr>
      <dsp:spPr bwMode="white">
        <a:xfrm>
          <a:off x="1587424" y="459249"/>
          <a:ext cx="3666958" cy="3666958"/>
        </a:xfrm>
        <a:prstGeom prst="arc">
          <a:avLst>
            <a:gd name="adj1" fmla="val 4017740"/>
            <a:gd name="adj2" fmla="val 6653499"/>
          </a:avLst>
        </a:prstGeom>
        <a:ln>
          <a:tailEnd type="arrow" w="lg" len="med"/>
        </a:ln>
      </dsp:spPr>
      <dsp:style>
        <a:lnRef idx="1">
          <a:schemeClr val="accent5">
            <a:hueOff val="1140000"/>
            <a:satOff val="-15097"/>
            <a:lumOff val="-2156"/>
            <a:alpha val="100000"/>
          </a:schemeClr>
        </a:lnRef>
        <a:fillRef idx="0">
          <a:scrgbClr r="0" g="0" b="0"/>
        </a:fillRef>
        <a:effectRef idx="0">
          <a:scrgbClr r="0" g="0" b="0"/>
        </a:effectRef>
        <a:fontRef idx="minor"/>
      </dsp:style>
      <dsp:txXfrm>
        <a:off x="1587424" y="459249"/>
        <a:ext cx="3666958" cy="3666958"/>
      </dsp:txXfrm>
    </dsp:sp>
    <dsp:sp modelId="{625090B8-E48E-466D-AADD-8F2806813616}">
      <dsp:nvSpPr>
        <dsp:cNvPr id="9" name="圆角矩形 8"/>
        <dsp:cNvSpPr/>
      </dsp:nvSpPr>
      <dsp:spPr bwMode="white">
        <a:xfrm>
          <a:off x="1710411" y="2866247"/>
          <a:ext cx="1413073" cy="918497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5">
            <a:hueOff val="1710000"/>
            <a:satOff val="-22646"/>
            <a:lumOff val="-323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mtClean="0"/>
            <a:t>卸载</a:t>
          </a:r>
          <a:endParaRPr lang="zh-CN" altLang="en-US"/>
        </a:p>
      </dsp:txBody>
      <dsp:txXfrm>
        <a:off x="1710411" y="2866247"/>
        <a:ext cx="1413073" cy="918497"/>
      </dsp:txXfrm>
    </dsp:sp>
    <dsp:sp modelId="{CFE846BD-84B6-4FE2-B7D0-2F477914F904}">
      <dsp:nvSpPr>
        <dsp:cNvPr id="10" name="弧形 9"/>
        <dsp:cNvSpPr/>
      </dsp:nvSpPr>
      <dsp:spPr bwMode="white">
        <a:xfrm>
          <a:off x="1587424" y="459249"/>
          <a:ext cx="3666958" cy="3666958"/>
        </a:xfrm>
        <a:prstGeom prst="arc">
          <a:avLst>
            <a:gd name="adj1" fmla="val 9824151"/>
            <a:gd name="adj2" fmla="val 10695512"/>
          </a:avLst>
        </a:prstGeom>
        <a:ln>
          <a:tailEnd type="arrow" w="lg" len="med"/>
        </a:ln>
      </dsp:spPr>
      <dsp:style>
        <a:lnRef idx="1">
          <a:schemeClr val="accent5">
            <a:hueOff val="1710000"/>
            <a:satOff val="-22646"/>
            <a:lumOff val="-3234"/>
            <a:alpha val="100000"/>
          </a:schemeClr>
        </a:lnRef>
        <a:fillRef idx="0">
          <a:scrgbClr r="0" g="0" b="0"/>
        </a:fillRef>
        <a:effectRef idx="0">
          <a:scrgbClr r="0" g="0" b="0"/>
        </a:effectRef>
        <a:fontRef idx="minor"/>
      </dsp:style>
      <dsp:txXfrm>
        <a:off x="1587424" y="459249"/>
        <a:ext cx="3666958" cy="3666958"/>
      </dsp:txXfrm>
    </dsp:sp>
    <dsp:sp modelId="{53ABA603-23D7-453C-8D83-37CCBB317E25}">
      <dsp:nvSpPr>
        <dsp:cNvPr id="11" name="圆角矩形 10"/>
        <dsp:cNvSpPr/>
      </dsp:nvSpPr>
      <dsp:spPr bwMode="white">
        <a:xfrm>
          <a:off x="1175423" y="1275096"/>
          <a:ext cx="1413073" cy="918497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5">
            <a:hueOff val="2280000"/>
            <a:satOff val="-30195"/>
            <a:lumOff val="-431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mtClean="0"/>
            <a:t>Java</a:t>
          </a:r>
          <a:r>
            <a:rPr lang="zh-CN" altLang="en-US" smtClean="0"/>
            <a:t>源文件（</a:t>
          </a:r>
          <a:r>
            <a:rPr lang="en-US" altLang="zh-CN" smtClean="0"/>
            <a:t>Java</a:t>
          </a:r>
          <a:r>
            <a:rPr lang="zh-CN" altLang="en-US" smtClean="0"/>
            <a:t>文件）</a:t>
          </a:r>
          <a:endParaRPr lang="zh-CN" altLang="en-US"/>
        </a:p>
      </dsp:txBody>
      <dsp:txXfrm>
        <a:off x="1175423" y="1275096"/>
        <a:ext cx="1413073" cy="918497"/>
      </dsp:txXfrm>
    </dsp:sp>
    <dsp:sp modelId="{807A7A57-004A-4B62-8BEA-7FF4E12630FD}">
      <dsp:nvSpPr>
        <dsp:cNvPr id="12" name="弧形 11"/>
        <dsp:cNvSpPr/>
      </dsp:nvSpPr>
      <dsp:spPr bwMode="white">
        <a:xfrm>
          <a:off x="1587424" y="459249"/>
          <a:ext cx="3666958" cy="3666958"/>
        </a:xfrm>
        <a:prstGeom prst="arc">
          <a:avLst>
            <a:gd name="adj1" fmla="val 13226218"/>
            <a:gd name="adj2" fmla="val 14436600"/>
          </a:avLst>
        </a:prstGeom>
        <a:ln>
          <a:tailEnd type="arrow" w="lg" len="med"/>
        </a:ln>
      </dsp:spPr>
      <dsp:style>
        <a:lnRef idx="1">
          <a:schemeClr val="accent5">
            <a:hueOff val="2280000"/>
            <a:satOff val="-30195"/>
            <a:lumOff val="-4313"/>
            <a:alpha val="100000"/>
          </a:schemeClr>
        </a:lnRef>
        <a:fillRef idx="0">
          <a:scrgbClr r="0" g="0" b="0"/>
        </a:fillRef>
        <a:effectRef idx="0">
          <a:scrgbClr r="0" g="0" b="0"/>
        </a:effectRef>
        <a:fontRef idx="minor"/>
      </dsp:style>
      <dsp:txXfrm>
        <a:off x="1587424" y="459249"/>
        <a:ext cx="3666958" cy="36669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smtClean="0"/>
              <a:t>888489699010391892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1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8" name="PA_组合 47"/>
          <p:cNvGrpSpPr/>
          <p:nvPr userDrawn="1">
            <p:custDataLst>
              <p:tags r:id="rId3"/>
            </p:custDataLst>
          </p:nvPr>
        </p:nvGrpSpPr>
        <p:grpSpPr>
          <a:xfrm>
            <a:off x="461010" y="781050"/>
            <a:ext cx="1447800" cy="76200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7660" y="125095"/>
            <a:ext cx="10515600" cy="655955"/>
          </a:xfrm>
        </p:spPr>
        <p:txBody>
          <a:bodyPr anchor="b"/>
          <a:lstStyle>
            <a:lvl1pPr>
              <a:defRPr sz="40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491740"/>
            <a:ext cx="10515600" cy="1111250"/>
          </a:xfrm>
        </p:spPr>
        <p:txBody>
          <a:bodyPr anchor="b"/>
          <a:lstStyle>
            <a:lvl1pPr algn="ctr">
              <a:defRPr sz="6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451225"/>
            <a:ext cx="10515600" cy="1111250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.xml"/><Relationship Id="rId8" Type="http://schemas.openxmlformats.org/officeDocument/2006/relationships/slideLayout" Target="../slideLayouts/slideLayout2.xml"/><Relationship Id="rId7" Type="http://schemas.microsoft.com/office/2007/relationships/diagramDrawing" Target="../diagrams/drawing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3" Type="http://schemas.openxmlformats.org/officeDocument/2006/relationships/diagramData" Target="../diagrams/data1.xml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2.emf"/><Relationship Id="rId1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4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1.jpeg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jpeg"/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9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1.png"/></Relationships>
</file>

<file path=ppt/slides/_rels/slide3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tags" Target="../tags/tag17.xml"/><Relationship Id="rId4" Type="http://schemas.openxmlformats.org/officeDocument/2006/relationships/image" Target="../media/image4.png"/><Relationship Id="rId3" Type="http://schemas.openxmlformats.org/officeDocument/2006/relationships/tags" Target="../tags/tag16.xml"/><Relationship Id="rId2" Type="http://schemas.openxmlformats.org/officeDocument/2006/relationships/image" Target="../media/image15.jpeg"/><Relationship Id="rId1" Type="http://schemas.openxmlformats.org/officeDocument/2006/relationships/tags" Target="../tags/tag1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tags" Target="../tags/tag4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2.png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4.jpeg"/><Relationship Id="rId1" Type="http://schemas.openxmlformats.org/officeDocument/2006/relationships/image" Target="../media/image53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1.jpeg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jpeg"/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slides/_rels/slide4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tags" Target="../tags/tag23.xml"/><Relationship Id="rId4" Type="http://schemas.openxmlformats.org/officeDocument/2006/relationships/image" Target="../media/image4.png"/><Relationship Id="rId3" Type="http://schemas.openxmlformats.org/officeDocument/2006/relationships/tags" Target="../tags/tag22.xml"/><Relationship Id="rId2" Type="http://schemas.openxmlformats.org/officeDocument/2006/relationships/image" Target="../media/image15.jpeg"/><Relationship Id="rId1" Type="http://schemas.openxmlformats.org/officeDocument/2006/relationships/tags" Target="../tags/tag21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54.jpe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image" Target="../media/image64.png"/><Relationship Id="rId8" Type="http://schemas.openxmlformats.org/officeDocument/2006/relationships/image" Target="../media/image63.png"/><Relationship Id="rId7" Type="http://schemas.openxmlformats.org/officeDocument/2006/relationships/image" Target="../media/image62.png"/><Relationship Id="rId6" Type="http://schemas.openxmlformats.org/officeDocument/2006/relationships/image" Target="../media/image61.png"/><Relationship Id="rId5" Type="http://schemas.openxmlformats.org/officeDocument/2006/relationships/image" Target="../media/image60.jpeg"/><Relationship Id="rId4" Type="http://schemas.openxmlformats.org/officeDocument/2006/relationships/image" Target="../media/image59.png"/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5" Type="http://schemas.openxmlformats.org/officeDocument/2006/relationships/notesSlide" Target="../notesSlides/notesSlide7.x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68.png"/><Relationship Id="rId12" Type="http://schemas.openxmlformats.org/officeDocument/2006/relationships/image" Target="../media/image67.png"/><Relationship Id="rId11" Type="http://schemas.openxmlformats.org/officeDocument/2006/relationships/image" Target="../media/image66.png"/><Relationship Id="rId10" Type="http://schemas.openxmlformats.org/officeDocument/2006/relationships/image" Target="../media/image65.png"/><Relationship Id="rId1" Type="http://schemas.openxmlformats.org/officeDocument/2006/relationships/image" Target="../media/image54.jpeg"/></Relationships>
</file>

<file path=ppt/slides/_rels/slide4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4.jpeg"/><Relationship Id="rId4" Type="http://schemas.openxmlformats.org/officeDocument/2006/relationships/image" Target="../media/image72.png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3.png"/><Relationship Id="rId1" Type="http://schemas.openxmlformats.org/officeDocument/2006/relationships/image" Target="../media/image54.jpe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4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tags" Target="../tags/tag7.xml"/><Relationship Id="rId4" Type="http://schemas.openxmlformats.org/officeDocument/2006/relationships/image" Target="../media/image4.png"/><Relationship Id="rId3" Type="http://schemas.openxmlformats.org/officeDocument/2006/relationships/tags" Target="../tags/tag6.xml"/><Relationship Id="rId2" Type="http://schemas.openxmlformats.org/officeDocument/2006/relationships/image" Target="../media/image15.jpeg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tags" Target="../tags/tag28.xml"/><Relationship Id="rId6" Type="http://schemas.openxmlformats.org/officeDocument/2006/relationships/image" Target="../media/image14.png"/><Relationship Id="rId5" Type="http://schemas.openxmlformats.org/officeDocument/2006/relationships/tags" Target="../tags/tag27.xml"/><Relationship Id="rId4" Type="http://schemas.openxmlformats.org/officeDocument/2006/relationships/image" Target="../media/image4.png"/><Relationship Id="rId3" Type="http://schemas.openxmlformats.org/officeDocument/2006/relationships/tags" Target="../tags/tag26.xml"/><Relationship Id="rId2" Type="http://schemas.openxmlformats.org/officeDocument/2006/relationships/image" Target="../media/image15.jpeg"/><Relationship Id="rId1" Type="http://schemas.openxmlformats.org/officeDocument/2006/relationships/tags" Target="../tags/tag25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35.xml"/><Relationship Id="rId7" Type="http://schemas.openxmlformats.org/officeDocument/2006/relationships/tags" Target="../tags/tag34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0" Type="http://schemas.openxmlformats.org/officeDocument/2006/relationships/notesSlide" Target="../notesSlides/notesSlide10.xml"/><Relationship Id="rId1" Type="http://schemas.openxmlformats.org/officeDocument/2006/relationships/image" Target="../media/image5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6.png"/><Relationship Id="rId1" Type="http://schemas.openxmlformats.org/officeDocument/2006/relationships/tags" Target="../tags/tag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tags" Target="../tags/tag12.xml"/><Relationship Id="rId4" Type="http://schemas.openxmlformats.org/officeDocument/2006/relationships/image" Target="../media/image4.png"/><Relationship Id="rId3" Type="http://schemas.openxmlformats.org/officeDocument/2006/relationships/tags" Target="../tags/tag11.xml"/><Relationship Id="rId2" Type="http://schemas.openxmlformats.org/officeDocument/2006/relationships/image" Target="../media/image15.jpeg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retrofit核心原理分析-1 (1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1974195" cy="685863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etrofit</a:t>
            </a:r>
            <a:r>
              <a:rPr lang="zh-CN" altLang="en-US"/>
              <a:t>代理模式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代理模式类图</a:t>
            </a:r>
            <a:endParaRPr lang="zh-CN" altLang="en-US"/>
          </a:p>
        </p:txBody>
      </p:sp>
      <p:pic>
        <p:nvPicPr>
          <p:cNvPr id="4" name="图片 3" descr="AVPKM60HW{}J%E@N$OFUQ`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1330" y="862965"/>
            <a:ext cx="9267825" cy="513207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27660" y="6146800"/>
            <a:ext cx="10927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代理模式是对象的</a:t>
            </a:r>
            <a:r>
              <a:rPr lang="zh-CN" altLang="en-US">
                <a:solidFill>
                  <a:srgbClr val="FF0000"/>
                </a:solidFill>
              </a:rPr>
              <a:t>结构模式</a:t>
            </a:r>
            <a:r>
              <a:rPr lang="zh-CN" altLang="en-US"/>
              <a:t>，代理模式给某一个对象提供一个代理对象，并由代理对象控制对原对象的引用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代理模式的时序</a:t>
            </a:r>
            <a:endParaRPr lang="zh-CN" altLang="en-US"/>
          </a:p>
        </p:txBody>
      </p:sp>
      <p:pic>
        <p:nvPicPr>
          <p:cNvPr id="4" name="图片 3" descr="[NF2OLLEPU[G6KAH]`@EIR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8940" y="1392555"/>
            <a:ext cx="4752975" cy="3448050"/>
          </a:xfrm>
          <a:prstGeom prst="rect">
            <a:avLst/>
          </a:prstGeom>
        </p:spPr>
      </p:pic>
      <p:pic>
        <p:nvPicPr>
          <p:cNvPr id="5" name="图片 4" descr="]F]`V16~G4SEQHX8337VE1Y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4855" y="1971675"/>
            <a:ext cx="3524250" cy="291465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思考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08000" y="1173480"/>
            <a:ext cx="596709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Zero</a:t>
            </a:r>
            <a:r>
              <a:rPr lang="zh-CN" altLang="en-US"/>
              <a:t>老师的英语水平</a:t>
            </a:r>
            <a:r>
              <a:rPr lang="en-US" altLang="zh-CN"/>
              <a:t>3.5</a:t>
            </a:r>
            <a:r>
              <a:rPr lang="zh-CN" altLang="en-US"/>
              <a:t>级，但是学校</a:t>
            </a:r>
            <a:r>
              <a:rPr lang="zh-CN" altLang="en-US"/>
              <a:t>要求必须过</a:t>
            </a:r>
            <a:r>
              <a:rPr lang="en-US" altLang="zh-CN"/>
              <a:t>4</a:t>
            </a:r>
            <a:r>
              <a:rPr lang="zh-CN" altLang="en-US"/>
              <a:t>级才能拿毕业证，没办法了，</a:t>
            </a:r>
            <a:r>
              <a:rPr lang="en-US" altLang="zh-CN"/>
              <a:t>Zero</a:t>
            </a:r>
            <a:r>
              <a:rPr lang="zh-CN" altLang="en-US"/>
              <a:t>老师只好请</a:t>
            </a:r>
            <a:endParaRPr lang="zh-CN" altLang="en-US"/>
          </a:p>
          <a:p>
            <a:r>
              <a:rPr lang="zh-CN" altLang="en-US"/>
              <a:t>了我一个玩的好的外国语学院的朋友代替我去参加英语四级的考试。</a:t>
            </a:r>
            <a:endParaRPr lang="zh-CN" altLang="en-US"/>
          </a:p>
          <a:p>
            <a:endParaRPr lang="zh-CN" altLang="en-US"/>
          </a:p>
          <a:p>
            <a:r>
              <a:rPr lang="en-US" altLang="zh-CN"/>
              <a:t>1. </a:t>
            </a:r>
            <a:r>
              <a:rPr lang="zh-CN" altLang="en-US"/>
              <a:t>请问这是什么模式的应用？</a:t>
            </a:r>
            <a:endParaRPr lang="zh-CN" altLang="en-US"/>
          </a:p>
          <a:p>
            <a:r>
              <a:rPr lang="en-US" altLang="zh-CN"/>
              <a:t>2. </a:t>
            </a:r>
            <a:r>
              <a:rPr lang="zh-CN" altLang="en-US"/>
              <a:t>请给出模拟系统的类图？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6905" y="3476625"/>
            <a:ext cx="2543175" cy="180022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实现</a:t>
            </a:r>
            <a:endParaRPr lang="zh-CN" altLang="en-US"/>
          </a:p>
        </p:txBody>
      </p:sp>
      <p:pic>
        <p:nvPicPr>
          <p:cNvPr id="3" name="图片 2" descr="GS`IUHOD3(W{KE]YYIR}_5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6230" y="1200785"/>
            <a:ext cx="7193280" cy="3877945"/>
          </a:xfrm>
          <a:prstGeom prst="rect">
            <a:avLst/>
          </a:prstGeom>
        </p:spPr>
      </p:pic>
      <p:pic>
        <p:nvPicPr>
          <p:cNvPr id="4" name="图片 3" descr="$T$[RMBTCB0KV4{H_EP3)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9465" y="1275715"/>
            <a:ext cx="4598035" cy="382397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代码</a:t>
            </a:r>
            <a:endParaRPr lang="zh-CN" altLang="en-US"/>
          </a:p>
        </p:txBody>
      </p:sp>
      <p:pic>
        <p:nvPicPr>
          <p:cNvPr id="3" name="图片 2" descr="FD40]MCM]5UVYI}G0SUPIH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9865" y="1048385"/>
            <a:ext cx="3952875" cy="2847975"/>
          </a:xfrm>
          <a:prstGeom prst="rect">
            <a:avLst/>
          </a:prstGeom>
        </p:spPr>
      </p:pic>
      <p:pic>
        <p:nvPicPr>
          <p:cNvPr id="4" name="图片 3" descr="V3GF%(BQD(BD1]3~13F]7A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5630" y="-52070"/>
            <a:ext cx="6781800" cy="696277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代理模式</a:t>
            </a:r>
            <a:r>
              <a:rPr lang="zh-CN" altLang="en-US"/>
              <a:t>总结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27660" y="881380"/>
            <a:ext cx="871283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可以做到在不修改目标对象的功能前提下,对目标功能扩展.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缺点:</a:t>
            </a:r>
            <a:endParaRPr lang="zh-CN" altLang="en-US"/>
          </a:p>
          <a:p>
            <a:r>
              <a:rPr lang="zh-CN" altLang="en-US"/>
              <a:t>　　代理类和委托类实现相同的接口，同时要实现相同的方法。这样就出现了大量的代码重复。如果接口增加一个方法，除了所有实现类需要实现这个方法外，所有代理类也需要实现此方法。增加了代码维护的复杂度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27660" y="5711190"/>
            <a:ext cx="63550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5400">
                <a:solidFill>
                  <a:srgbClr val="FF0000"/>
                </a:solidFill>
              </a:rPr>
              <a:t>如何克服这个缺点？</a:t>
            </a:r>
            <a:endParaRPr lang="zh-CN" altLang="en-US" sz="540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" y="2725420"/>
            <a:ext cx="2124075" cy="2152650"/>
          </a:xfrm>
          <a:prstGeom prst="rect">
            <a:avLst/>
          </a:prstGeom>
        </p:spPr>
      </p:pic>
      <p:pic>
        <p:nvPicPr>
          <p:cNvPr id="4" name="图片 3" descr="ZS_`]A$]6GS53HC}HA1]HVU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8995" y="3054985"/>
            <a:ext cx="9997440" cy="182308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动态代理原理</a:t>
            </a:r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23285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</a:rPr>
              <a:t>类的完整</a:t>
            </a:r>
            <a:r>
              <a:rPr lang="zh-CN" altLang="en-US" sz="2665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</a:rPr>
              <a:t>生命周期</a:t>
            </a:r>
            <a:endParaRPr lang="en-US" altLang="zh-CN" sz="2665" dirty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5" name="PA_组合 47"/>
          <p:cNvGrpSpPr/>
          <p:nvPr>
            <p:custDataLst>
              <p:tags r:id="rId2"/>
            </p:custDataLst>
          </p:nvPr>
        </p:nvGrpSpPr>
        <p:grpSpPr>
          <a:xfrm>
            <a:off x="554877" y="71301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图示 1"/>
          <p:cNvGraphicFramePr/>
          <p:nvPr/>
        </p:nvGraphicFramePr>
        <p:xfrm>
          <a:off x="1454469" y="1133475"/>
          <a:ext cx="6841806" cy="4295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072192" y="1739265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编译</a:t>
            </a:r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336092" y="181927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类加载</a:t>
            </a:r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7213255" y="431482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实例化</a:t>
            </a:r>
            <a:endParaRPr lang="zh-CN" altLang="en-US"/>
          </a:p>
        </p:txBody>
      </p:sp>
      <p:sp>
        <p:nvSpPr>
          <p:cNvPr id="7" name="线形标注 1(带强调线) 6"/>
          <p:cNvSpPr/>
          <p:nvPr/>
        </p:nvSpPr>
        <p:spPr>
          <a:xfrm>
            <a:off x="8439150" y="1379375"/>
            <a:ext cx="914400" cy="612648"/>
          </a:xfrm>
          <a:prstGeom prst="accentCallout1">
            <a:avLst>
              <a:gd name="adj1" fmla="val 18750"/>
              <a:gd name="adj2" fmla="val -8333"/>
              <a:gd name="adj3" fmla="val 34764"/>
              <a:gd name="adj4" fmla="val -273749"/>
            </a:avLst>
          </a:prstGeom>
          <a:noFill/>
          <a:ln>
            <a:solidFill>
              <a:schemeClr val="accent1"/>
            </a:solidFill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 smtClean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9" name="TextBox 4"/>
          <p:cNvSpPr txBox="1">
            <a:spLocks noChangeArrowheads="1"/>
          </p:cNvSpPr>
          <p:nvPr/>
        </p:nvSpPr>
        <p:spPr bwMode="auto">
          <a:xfrm>
            <a:off x="8418679" y="1231392"/>
            <a:ext cx="934871" cy="874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zh-CN" altLang="en-US" sz="1800" smtClean="0">
                <a:latin typeface="微软雅黑" panose="020B0503020204020204" charset="-122"/>
                <a:ea typeface="微软雅黑" panose="020B0503020204020204" charset="-122"/>
              </a:rPr>
              <a:t>硬盘</a:t>
            </a:r>
            <a:endParaRPr lang="en-US" altLang="zh-CN" sz="1800"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zh-CN" altLang="en-US" sz="1800" b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内存</a:t>
            </a:r>
            <a:endParaRPr lang="zh-CN" altLang="en-US" sz="18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418679" y="1231392"/>
            <a:ext cx="1039646" cy="874407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 smtClean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375977" y="936321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smtClean="0"/>
              <a:t>字节码来源</a:t>
            </a:r>
            <a:endParaRPr lang="zh-CN" altLang="en-US" sz="1400"/>
          </a:p>
        </p:txBody>
      </p:sp>
      <p:sp>
        <p:nvSpPr>
          <p:cNvPr id="17" name="左大括号 16"/>
          <p:cNvSpPr/>
          <p:nvPr/>
        </p:nvSpPr>
        <p:spPr>
          <a:xfrm>
            <a:off x="9432036" y="1466624"/>
            <a:ext cx="271272" cy="914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9703308" y="2011692"/>
            <a:ext cx="24913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生成的</a:t>
            </a:r>
            <a:r>
              <a:rPr lang="en-US" altLang="zh-CN" smtClean="0"/>
              <a:t>class</a:t>
            </a:r>
            <a:r>
              <a:rPr lang="zh-CN" altLang="en-US" smtClean="0"/>
              <a:t>文件结构？</a:t>
            </a:r>
            <a:endParaRPr lang="zh-CN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9699010" y="1449943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怎么样在内存中生成？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动态代理</a:t>
            </a:r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483870" y="867410"/>
          <a:ext cx="9909810" cy="485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6526530" imgH="2573020" progId="Visio.Drawing.15">
                  <p:embed/>
                </p:oleObj>
              </mc:Choice>
              <mc:Fallback>
                <p:oleObj name="" r:id="rId1" imgW="6526530" imgH="2573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3870" y="867410"/>
                        <a:ext cx="9909810" cy="485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27660" y="5812790"/>
            <a:ext cx="932688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</a:rPr>
              <a:t>动态代理：比静态代理复杂点就是有一个规则：就是原始对象必须要实现接口才可以操作，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原理是因为动态代理其实是自动生成一个代理类的字节码，类名一般都是Proxy$0啥的，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这个类会自动实现原始类实现的接口方法，然后在使用反射机制调用接口中的所有方法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享学课堂 </a:t>
            </a: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Zero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charset="-122"/>
                <a:ea typeface="微软雅黑" panose="020B050302020402020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3422253348</a:t>
            </a: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6308" y="1989627"/>
            <a:ext cx="2327099" cy="2879013"/>
          </a:xfrm>
          <a:prstGeom prst="rect">
            <a:avLst/>
          </a:prstGeom>
        </p:spPr>
      </p:pic>
      <p:pic>
        <p:nvPicPr>
          <p:cNvPr id="2" name="图片 1" descr="_H}IH}5_[Y816}AA_XQ}[[R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2055" y="1689735"/>
            <a:ext cx="3067050" cy="38766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动态代理实现</a:t>
            </a:r>
            <a:endParaRPr lang="zh-CN" altLang="en-US"/>
          </a:p>
        </p:txBody>
      </p:sp>
      <p:pic>
        <p:nvPicPr>
          <p:cNvPr id="3" name="图片 2" descr="A[V%AUGD5R%}%CB{CZQ$7CV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335" y="781050"/>
            <a:ext cx="7962900" cy="5114925"/>
          </a:xfrm>
          <a:prstGeom prst="rect">
            <a:avLst/>
          </a:prstGeom>
        </p:spPr>
      </p:pic>
      <p:pic>
        <p:nvPicPr>
          <p:cNvPr id="4" name="图片 3" descr="$U%{R~ZUC5IV3E98O9(ARRK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6540" y="1267460"/>
            <a:ext cx="2336165" cy="4323080"/>
          </a:xfrm>
          <a:prstGeom prst="rect">
            <a:avLst/>
          </a:prstGeom>
        </p:spPr>
      </p:pic>
      <p:pic>
        <p:nvPicPr>
          <p:cNvPr id="5" name="图片 4" descr="6)O}%GV48K{3Q4(BES{`{2H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7325" y="1267460"/>
            <a:ext cx="2507615" cy="432308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动态代理的原理</a:t>
            </a:r>
            <a:endParaRPr lang="zh-CN" altLang="en-US"/>
          </a:p>
        </p:txBody>
      </p:sp>
      <p:pic>
        <p:nvPicPr>
          <p:cNvPr id="3" name="图片 2" descr="A22[Y5T%10G`M$P_AW9{}3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7680" y="898525"/>
            <a:ext cx="7629525" cy="434340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动态代理的原理</a:t>
            </a:r>
            <a:endParaRPr lang="zh-CN" altLang="en-US"/>
          </a:p>
        </p:txBody>
      </p:sp>
      <p:pic>
        <p:nvPicPr>
          <p:cNvPr id="3" name="图片 2" descr="]JQ9%%DZA[94}~10Z4J]0IH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" y="1163955"/>
            <a:ext cx="8372475" cy="942975"/>
          </a:xfrm>
          <a:prstGeom prst="rect">
            <a:avLst/>
          </a:prstGeom>
        </p:spPr>
      </p:pic>
      <p:pic>
        <p:nvPicPr>
          <p:cNvPr id="4" name="图片 3" descr="63QNU1W35CUJ4X1)K)6Q]UH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" y="1930400"/>
            <a:ext cx="10058400" cy="154051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静态代理</a:t>
            </a:r>
            <a:r>
              <a:rPr lang="en-US" altLang="zh-CN"/>
              <a:t>VS</a:t>
            </a:r>
            <a:r>
              <a:rPr lang="zh-CN" altLang="en-US"/>
              <a:t>动态代理</a:t>
            </a:r>
            <a:endParaRPr lang="zh-CN" altLang="en-US"/>
          </a:p>
        </p:txBody>
      </p:sp>
      <p:pic>
        <p:nvPicPr>
          <p:cNvPr id="3" name="图片 2" descr="8TLR{X4TWO$C)8HA{{}`(2W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" y="870585"/>
            <a:ext cx="7435215" cy="2205990"/>
          </a:xfrm>
          <a:prstGeom prst="rect">
            <a:avLst/>
          </a:prstGeom>
        </p:spPr>
      </p:pic>
      <p:pic>
        <p:nvPicPr>
          <p:cNvPr id="4" name="图片 3" descr="0HEV$UPP9$XXYI8WPHJ(]6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" y="3349625"/>
            <a:ext cx="5248275" cy="3371850"/>
          </a:xfrm>
          <a:prstGeom prst="rect">
            <a:avLst/>
          </a:prstGeom>
        </p:spPr>
      </p:pic>
      <p:pic>
        <p:nvPicPr>
          <p:cNvPr id="5" name="图片 4" descr=")6O6J]TJFW3PK(S1I4W3KF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5960" y="3166745"/>
            <a:ext cx="5572125" cy="340042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etrofit</a:t>
            </a:r>
            <a:r>
              <a:rPr lang="zh-CN" altLang="en-US"/>
              <a:t>核心原理</a:t>
            </a:r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262890" y="0"/>
            <a:ext cx="730059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665" dirty="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</a:rPr>
              <a:t>retrofit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</a:rPr>
              <a:t>中的注解是如何定义的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" name="图片 1" descr="SJ)SI_45][5XF[TXOP{EFR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8455" y="449580"/>
            <a:ext cx="2800350" cy="6409055"/>
          </a:xfrm>
          <a:prstGeom prst="rect">
            <a:avLst/>
          </a:prstGeom>
        </p:spPr>
      </p:pic>
      <p:pic>
        <p:nvPicPr>
          <p:cNvPr id="3" name="图片 2" descr="Y~T1RND7$D`KT_JZ9_O7MB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8805" y="1706245"/>
            <a:ext cx="9053195" cy="389572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2805430" y="0"/>
          <a:ext cx="6580505" cy="929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212840" imgH="11053445" progId="Visio.Drawing.15">
                  <p:embed/>
                </p:oleObj>
              </mc:Choice>
              <mc:Fallback>
                <p:oleObj name="" r:id="rId1" imgW="6212840" imgH="1105344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05430" y="0"/>
                        <a:ext cx="6580505" cy="929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971550" y="-80010"/>
          <a:ext cx="10248265" cy="1329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9664065" imgH="18422620" progId="Visio.Drawing.15">
                  <p:embed/>
                </p:oleObj>
              </mc:Choice>
              <mc:Fallback>
                <p:oleObj name="" r:id="rId1" imgW="9664065" imgH="1842262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-80010"/>
                        <a:ext cx="10248265" cy="13291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78NJOXHR5OZ)`T0S2XCZ)NQ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5050" y="1147445"/>
            <a:ext cx="5619750" cy="210502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$A@9H7)6UJP7149$YQ1XOJ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2630" y="656590"/>
            <a:ext cx="10058400" cy="523621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lvin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前阿里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P7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移动架构师，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曾就职于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Nubia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等一线互联网公司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国防科大研究生毕业， 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全球首批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ndroid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开发者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国联通移动架构师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1858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某游戏公司主程，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前爱奇艺高程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Android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系统定制，</a:t>
            </a:r>
            <a:endParaRPr lang="en-US" altLang="zh-CN" sz="15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腾讯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IOT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]78BGVZW~G3Q9UBL3[LY)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7570" y="1315085"/>
            <a:ext cx="10058400" cy="3075305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工厂模式</a:t>
            </a:r>
            <a:endParaRPr lang="zh-CN" altLang="en-US"/>
          </a:p>
        </p:txBody>
      </p:sp>
      <p:pic>
        <p:nvPicPr>
          <p:cNvPr id="4" name="图片 3" descr="E]5R4@`L6$JJ4)[RJZ[CEX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" y="1046480"/>
            <a:ext cx="8134350" cy="3648075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抽象工厂模式</a:t>
            </a:r>
            <a:endParaRPr lang="zh-CN" altLang="en-US"/>
          </a:p>
        </p:txBody>
      </p:sp>
      <p:pic>
        <p:nvPicPr>
          <p:cNvPr id="3" name="图片 2" descr="(E_IDTPPYD}PEU9GM1L)7_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8785" y="1036320"/>
            <a:ext cx="7153275" cy="437197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786JRL($[%0XN)BG%SYVK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1075" y="710565"/>
            <a:ext cx="9267825" cy="5334000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EQ_(RQRF}H68ZW}3E9T1XK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96695" y="1663065"/>
            <a:ext cx="9353550" cy="255270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DMNU{8D50J`VS@OC9WX2N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4710" y="710565"/>
            <a:ext cx="8420100" cy="516255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3@E7}M59IZKDQ28$$WR5`L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3195" y="1090295"/>
            <a:ext cx="9324975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微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2" name="图片 1" descr="薇薇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98145" y="1253490"/>
            <a:ext cx="3718560" cy="476885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总结</a:t>
            </a:r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retrofit</a:t>
            </a:r>
            <a:r>
              <a:rPr lang="zh-CN" altLang="en-US"/>
              <a:t>总结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27355" y="1080135"/>
            <a:ext cx="875157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. </a:t>
            </a:r>
            <a:r>
              <a:rPr lang="zh-CN" altLang="en-US"/>
              <a:t>简单</a:t>
            </a:r>
            <a:r>
              <a:rPr lang="en-US" altLang="zh-CN"/>
              <a:t>retrofit</a:t>
            </a:r>
            <a:r>
              <a:rPr lang="zh-CN" altLang="en-US"/>
              <a:t>的使用与原理？小公司</a:t>
            </a:r>
            <a:endParaRPr lang="zh-CN" altLang="en-US"/>
          </a:p>
          <a:p>
            <a:r>
              <a:rPr lang="en-US" altLang="zh-CN"/>
              <a:t>2. retrofit.create</a:t>
            </a:r>
            <a:r>
              <a:rPr lang="zh-CN" altLang="en-US"/>
              <a:t>里面为什么使用动态代理？ 大公司</a:t>
            </a:r>
            <a:endParaRPr lang="zh-CN" altLang="en-US"/>
          </a:p>
          <a:p>
            <a:r>
              <a:rPr lang="en-US" altLang="zh-CN"/>
              <a:t>3. retrofit</a:t>
            </a:r>
            <a:r>
              <a:rPr lang="zh-CN" altLang="en-US"/>
              <a:t>里面还有其他地方使用了代理模式吗？ 为什么？ </a:t>
            </a:r>
            <a:r>
              <a:rPr lang="en-US" altLang="zh-CN"/>
              <a:t>BTA</a:t>
            </a:r>
            <a:endParaRPr lang="zh-CN" altLang="en-US"/>
          </a:p>
          <a:p>
            <a:r>
              <a:rPr lang="en-US" altLang="zh-CN"/>
              <a:t>4. retrofit</a:t>
            </a:r>
            <a:r>
              <a:rPr lang="zh-CN" altLang="en-US"/>
              <a:t>里面动态代理的实现方式是最优的吗？还有其他动态代理方案吗？</a:t>
            </a:r>
            <a:endParaRPr lang="zh-CN" altLang="en-US"/>
          </a:p>
          <a:p>
            <a:r>
              <a:rPr lang="en-US" altLang="zh-CN"/>
              <a:t>5. retrofit</a:t>
            </a:r>
            <a:r>
              <a:rPr lang="zh-CN" altLang="en-US"/>
              <a:t>里面还有其他的设计模式应用的很精髓吗？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圆角矩形 24"/>
          <p:cNvSpPr/>
          <p:nvPr/>
        </p:nvSpPr>
        <p:spPr>
          <a:xfrm>
            <a:off x="521446" y="103949"/>
            <a:ext cx="3304795" cy="928355"/>
          </a:xfrm>
          <a:prstGeom prst="roundRect">
            <a:avLst/>
          </a:prstGeo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318412" y="24086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3200" dirty="0">
                <a:solidFill>
                  <a:srgbClr val="060F1E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新人福利</a:t>
            </a:r>
            <a:endParaRPr lang="zh-CN" altLang="en-US" sz="3200" dirty="0">
              <a:solidFill>
                <a:srgbClr val="060F1E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378883" y="465602"/>
            <a:ext cx="166230" cy="193932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833225" y="465602"/>
            <a:ext cx="166230" cy="193932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636293" y="1792112"/>
            <a:ext cx="2907524" cy="6871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600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 </a:t>
            </a:r>
            <a:r>
              <a:rPr lang="zh-CN" altLang="en-US" sz="1600" dirty="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600" dirty="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600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了解更多优惠活动</a:t>
            </a:r>
            <a:endParaRPr lang="zh-CN" altLang="en-US" sz="1600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18" name="剪去对角的矩形 31"/>
          <p:cNvSpPr/>
          <p:nvPr/>
        </p:nvSpPr>
        <p:spPr>
          <a:xfrm>
            <a:off x="506370" y="1495963"/>
            <a:ext cx="3339601" cy="1336523"/>
          </a:xfrm>
          <a:prstGeom prst="snip2Diag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0825" y="-66675"/>
            <a:ext cx="7135495" cy="1348232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250" y="3281680"/>
            <a:ext cx="3399790" cy="3153410"/>
          </a:xfrm>
          <a:prstGeom prst="rect">
            <a:avLst/>
          </a:prstGeom>
        </p:spPr>
      </p:pic>
      <p:pic>
        <p:nvPicPr>
          <p:cNvPr id="3" name="图片 2" descr="薇薇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30505" y="1886585"/>
            <a:ext cx="3718560" cy="47688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retrofit</a:t>
            </a:r>
            <a:r>
              <a:rPr lang="zh-CN" altLang="en-US"/>
              <a:t>其他地方的代理模式</a:t>
            </a:r>
            <a:endParaRPr lang="zh-CN" altLang="en-US"/>
          </a:p>
        </p:txBody>
      </p:sp>
      <p:pic>
        <p:nvPicPr>
          <p:cNvPr id="3" name="图片 2" descr="FCXFR]$JC(7[IPS)GBMM4L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6090" y="873125"/>
            <a:ext cx="8877300" cy="6800850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4" y="316390"/>
            <a:ext cx="1247830" cy="519736"/>
          </a:xfrm>
          <a:prstGeom prst="roundRect">
            <a:avLst/>
          </a:prstGeom>
          <a:ln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自学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49795" y="40365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6398043" y="1622466"/>
            <a:ext cx="1294653" cy="1321814"/>
            <a:chOff x="12412274" y="4315557"/>
            <a:chExt cx="3515860" cy="3515861"/>
          </a:xfrm>
        </p:grpSpPr>
        <p:sp>
          <p:nvSpPr>
            <p:cNvPr id="14" name="Shape 1627"/>
            <p:cNvSpPr/>
            <p:nvPr/>
          </p:nvSpPr>
          <p:spPr>
            <a:xfrm>
              <a:off x="12412274" y="4315557"/>
              <a:ext cx="3515860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Shape 1628"/>
            <p:cNvSpPr/>
            <p:nvPr/>
          </p:nvSpPr>
          <p:spPr>
            <a:xfrm>
              <a:off x="1268414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accent2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Shape 1631"/>
            <p:cNvSpPr/>
            <p:nvPr/>
          </p:nvSpPr>
          <p:spPr>
            <a:xfrm>
              <a:off x="13340747" y="5297119"/>
              <a:ext cx="1468255" cy="1468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2" h="21600" extrusionOk="0">
                  <a:moveTo>
                    <a:pt x="19673" y="3125"/>
                  </a:moveTo>
                  <a:cubicBezTo>
                    <a:pt x="19662" y="3136"/>
                    <a:pt x="19652" y="3148"/>
                    <a:pt x="19642" y="3160"/>
                  </a:cubicBezTo>
                  <a:lnTo>
                    <a:pt x="13874" y="9615"/>
                  </a:lnTo>
                  <a:lnTo>
                    <a:pt x="11980" y="7721"/>
                  </a:lnTo>
                  <a:lnTo>
                    <a:pt x="18436" y="1951"/>
                  </a:lnTo>
                  <a:cubicBezTo>
                    <a:pt x="18446" y="1940"/>
                    <a:pt x="18458" y="1930"/>
                    <a:pt x="18469" y="1918"/>
                  </a:cubicBezTo>
                  <a:cubicBezTo>
                    <a:pt x="18790" y="1597"/>
                    <a:pt x="19352" y="1596"/>
                    <a:pt x="19675" y="1918"/>
                  </a:cubicBezTo>
                  <a:cubicBezTo>
                    <a:pt x="19834" y="2080"/>
                    <a:pt x="19923" y="2294"/>
                    <a:pt x="19923" y="2522"/>
                  </a:cubicBezTo>
                  <a:cubicBezTo>
                    <a:pt x="19923" y="2749"/>
                    <a:pt x="19834" y="2965"/>
                    <a:pt x="19673" y="3125"/>
                  </a:cubicBezTo>
                  <a:cubicBezTo>
                    <a:pt x="19673" y="3125"/>
                    <a:pt x="19673" y="3125"/>
                    <a:pt x="19673" y="3125"/>
                  </a:cubicBezTo>
                  <a:close/>
                  <a:moveTo>
                    <a:pt x="14352" y="14847"/>
                  </a:moveTo>
                  <a:lnTo>
                    <a:pt x="6751" y="7242"/>
                  </a:lnTo>
                  <a:lnTo>
                    <a:pt x="8316" y="6418"/>
                  </a:lnTo>
                  <a:lnTo>
                    <a:pt x="15179" y="13281"/>
                  </a:lnTo>
                  <a:cubicBezTo>
                    <a:pt x="15179" y="13281"/>
                    <a:pt x="14352" y="14847"/>
                    <a:pt x="14352" y="14847"/>
                  </a:cubicBezTo>
                  <a:close/>
                  <a:moveTo>
                    <a:pt x="9570" y="20545"/>
                  </a:moveTo>
                  <a:lnTo>
                    <a:pt x="9007" y="19982"/>
                  </a:lnTo>
                  <a:lnTo>
                    <a:pt x="9698" y="18571"/>
                  </a:lnTo>
                  <a:cubicBezTo>
                    <a:pt x="9779" y="18402"/>
                    <a:pt x="9740" y="18201"/>
                    <a:pt x="9601" y="18076"/>
                  </a:cubicBezTo>
                  <a:cubicBezTo>
                    <a:pt x="9462" y="17952"/>
                    <a:pt x="9255" y="17936"/>
                    <a:pt x="9099" y="18036"/>
                  </a:cubicBezTo>
                  <a:lnTo>
                    <a:pt x="7855" y="18830"/>
                  </a:lnTo>
                  <a:lnTo>
                    <a:pt x="7312" y="18287"/>
                  </a:lnTo>
                  <a:lnTo>
                    <a:pt x="8827" y="15726"/>
                  </a:lnTo>
                  <a:cubicBezTo>
                    <a:pt x="8926" y="15563"/>
                    <a:pt x="8899" y="15352"/>
                    <a:pt x="8763" y="15218"/>
                  </a:cubicBezTo>
                  <a:cubicBezTo>
                    <a:pt x="8627" y="15083"/>
                    <a:pt x="8416" y="15058"/>
                    <a:pt x="8252" y="15157"/>
                  </a:cubicBezTo>
                  <a:lnTo>
                    <a:pt x="5722" y="16695"/>
                  </a:lnTo>
                  <a:lnTo>
                    <a:pt x="3696" y="14669"/>
                  </a:lnTo>
                  <a:lnTo>
                    <a:pt x="4301" y="13058"/>
                  </a:lnTo>
                  <a:cubicBezTo>
                    <a:pt x="4360" y="12899"/>
                    <a:pt x="4319" y="12720"/>
                    <a:pt x="4193" y="12605"/>
                  </a:cubicBezTo>
                  <a:cubicBezTo>
                    <a:pt x="4069" y="12490"/>
                    <a:pt x="3885" y="12462"/>
                    <a:pt x="3732" y="12535"/>
                  </a:cubicBezTo>
                  <a:lnTo>
                    <a:pt x="2258" y="13232"/>
                  </a:lnTo>
                  <a:lnTo>
                    <a:pt x="1054" y="12026"/>
                  </a:lnTo>
                  <a:lnTo>
                    <a:pt x="5715" y="8568"/>
                  </a:lnTo>
                  <a:lnTo>
                    <a:pt x="13026" y="15882"/>
                  </a:lnTo>
                  <a:cubicBezTo>
                    <a:pt x="13026" y="15882"/>
                    <a:pt x="9570" y="20545"/>
                    <a:pt x="9570" y="20545"/>
                  </a:cubicBezTo>
                  <a:close/>
                  <a:moveTo>
                    <a:pt x="21592" y="2522"/>
                  </a:moveTo>
                  <a:cubicBezTo>
                    <a:pt x="21592" y="1848"/>
                    <a:pt x="21330" y="1215"/>
                    <a:pt x="20854" y="739"/>
                  </a:cubicBezTo>
                  <a:cubicBezTo>
                    <a:pt x="20378" y="262"/>
                    <a:pt x="19746" y="0"/>
                    <a:pt x="19071" y="0"/>
                  </a:cubicBezTo>
                  <a:cubicBezTo>
                    <a:pt x="18406" y="0"/>
                    <a:pt x="17781" y="255"/>
                    <a:pt x="17306" y="721"/>
                  </a:cubicBezTo>
                  <a:lnTo>
                    <a:pt x="10798" y="6539"/>
                  </a:lnTo>
                  <a:lnTo>
                    <a:pt x="9061" y="4801"/>
                  </a:lnTo>
                  <a:cubicBezTo>
                    <a:pt x="8803" y="4542"/>
                    <a:pt x="8405" y="4482"/>
                    <a:pt x="8081" y="4653"/>
                  </a:cubicBezTo>
                  <a:lnTo>
                    <a:pt x="4972" y="6295"/>
                  </a:lnTo>
                  <a:cubicBezTo>
                    <a:pt x="4737" y="6419"/>
                    <a:pt x="4577" y="6647"/>
                    <a:pt x="4537" y="6909"/>
                  </a:cubicBezTo>
                  <a:cubicBezTo>
                    <a:pt x="4497" y="7170"/>
                    <a:pt x="4584" y="7436"/>
                    <a:pt x="4771" y="7623"/>
                  </a:cubicBezTo>
                  <a:lnTo>
                    <a:pt x="5118" y="7971"/>
                  </a:lnTo>
                  <a:lnTo>
                    <a:pt x="169" y="11644"/>
                  </a:lnTo>
                  <a:cubicBezTo>
                    <a:pt x="71" y="11716"/>
                    <a:pt x="10" y="11828"/>
                    <a:pt x="2" y="11948"/>
                  </a:cubicBezTo>
                  <a:cubicBezTo>
                    <a:pt x="-8" y="12069"/>
                    <a:pt x="36" y="12188"/>
                    <a:pt x="122" y="12273"/>
                  </a:cubicBezTo>
                  <a:lnTo>
                    <a:pt x="1876" y="14030"/>
                  </a:lnTo>
                  <a:cubicBezTo>
                    <a:pt x="2001" y="14154"/>
                    <a:pt x="2191" y="14186"/>
                    <a:pt x="2351" y="14111"/>
                  </a:cubicBezTo>
                  <a:lnTo>
                    <a:pt x="3158" y="13729"/>
                  </a:lnTo>
                  <a:lnTo>
                    <a:pt x="2820" y="14628"/>
                  </a:lnTo>
                  <a:cubicBezTo>
                    <a:pt x="2763" y="14781"/>
                    <a:pt x="2800" y="14953"/>
                    <a:pt x="2916" y="15070"/>
                  </a:cubicBezTo>
                  <a:lnTo>
                    <a:pt x="5362" y="17516"/>
                  </a:lnTo>
                  <a:cubicBezTo>
                    <a:pt x="5500" y="17654"/>
                    <a:pt x="5711" y="17677"/>
                    <a:pt x="5875" y="17579"/>
                  </a:cubicBezTo>
                  <a:lnTo>
                    <a:pt x="7260" y="16736"/>
                  </a:lnTo>
                  <a:lnTo>
                    <a:pt x="6429" y="18139"/>
                  </a:lnTo>
                  <a:cubicBezTo>
                    <a:pt x="6332" y="18304"/>
                    <a:pt x="6360" y="18513"/>
                    <a:pt x="6493" y="18648"/>
                  </a:cubicBezTo>
                  <a:lnTo>
                    <a:pt x="7503" y="19658"/>
                  </a:lnTo>
                  <a:cubicBezTo>
                    <a:pt x="7642" y="19796"/>
                    <a:pt x="7857" y="19818"/>
                    <a:pt x="8022" y="19715"/>
                  </a:cubicBezTo>
                  <a:lnTo>
                    <a:pt x="8294" y="19539"/>
                  </a:lnTo>
                  <a:lnTo>
                    <a:pt x="8127" y="19882"/>
                  </a:lnTo>
                  <a:cubicBezTo>
                    <a:pt x="8047" y="20041"/>
                    <a:pt x="8080" y="20233"/>
                    <a:pt x="8206" y="20360"/>
                  </a:cubicBezTo>
                  <a:lnTo>
                    <a:pt x="9322" y="21478"/>
                  </a:lnTo>
                  <a:cubicBezTo>
                    <a:pt x="9401" y="21555"/>
                    <a:pt x="9507" y="21600"/>
                    <a:pt x="9617" y="21600"/>
                  </a:cubicBezTo>
                  <a:cubicBezTo>
                    <a:pt x="9627" y="21600"/>
                    <a:pt x="9638" y="21600"/>
                    <a:pt x="9648" y="21597"/>
                  </a:cubicBezTo>
                  <a:cubicBezTo>
                    <a:pt x="9769" y="21590"/>
                    <a:pt x="9880" y="21528"/>
                    <a:pt x="9952" y="21430"/>
                  </a:cubicBezTo>
                  <a:lnTo>
                    <a:pt x="13624" y="16478"/>
                  </a:lnTo>
                  <a:lnTo>
                    <a:pt x="13971" y="16827"/>
                  </a:lnTo>
                  <a:cubicBezTo>
                    <a:pt x="14129" y="16984"/>
                    <a:pt x="14343" y="17071"/>
                    <a:pt x="14562" y="17071"/>
                  </a:cubicBezTo>
                  <a:cubicBezTo>
                    <a:pt x="14604" y="17071"/>
                    <a:pt x="14646" y="17067"/>
                    <a:pt x="14687" y="17061"/>
                  </a:cubicBezTo>
                  <a:cubicBezTo>
                    <a:pt x="14949" y="17021"/>
                    <a:pt x="15175" y="16860"/>
                    <a:pt x="15299" y="16627"/>
                  </a:cubicBezTo>
                  <a:lnTo>
                    <a:pt x="16941" y="13515"/>
                  </a:lnTo>
                  <a:cubicBezTo>
                    <a:pt x="17111" y="13192"/>
                    <a:pt x="17052" y="12794"/>
                    <a:pt x="16792" y="12536"/>
                  </a:cubicBezTo>
                  <a:lnTo>
                    <a:pt x="15055" y="10797"/>
                  </a:lnTo>
                  <a:lnTo>
                    <a:pt x="20871" y="4288"/>
                  </a:lnTo>
                  <a:cubicBezTo>
                    <a:pt x="21337" y="3814"/>
                    <a:pt x="21592" y="3188"/>
                    <a:pt x="21592" y="2522"/>
                  </a:cubicBezTo>
                  <a:cubicBezTo>
                    <a:pt x="21592" y="2522"/>
                    <a:pt x="21592" y="2522"/>
                    <a:pt x="21592" y="2522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307678" y="1622466"/>
            <a:ext cx="1294653" cy="1321814"/>
            <a:chOff x="3487810" y="4315556"/>
            <a:chExt cx="3515861" cy="3515861"/>
          </a:xfrm>
        </p:grpSpPr>
        <p:sp>
          <p:nvSpPr>
            <p:cNvPr id="18" name="Shape 1623"/>
            <p:cNvSpPr/>
            <p:nvPr/>
          </p:nvSpPr>
          <p:spPr>
            <a:xfrm>
              <a:off x="3487810" y="4315556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Shape 1624"/>
            <p:cNvSpPr/>
            <p:nvPr/>
          </p:nvSpPr>
          <p:spPr>
            <a:xfrm>
              <a:off x="375968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schemeClr val="accent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Shape 1632"/>
            <p:cNvSpPr/>
            <p:nvPr/>
          </p:nvSpPr>
          <p:spPr>
            <a:xfrm>
              <a:off x="4477508" y="5355235"/>
              <a:ext cx="1534816" cy="13428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249" y="20059"/>
                  </a:moveTo>
                  <a:lnTo>
                    <a:pt x="16198" y="16202"/>
                  </a:lnTo>
                  <a:lnTo>
                    <a:pt x="16198" y="13885"/>
                  </a:lnTo>
                  <a:lnTo>
                    <a:pt x="20249" y="10801"/>
                  </a:lnTo>
                  <a:cubicBezTo>
                    <a:pt x="20249" y="10801"/>
                    <a:pt x="20249" y="20059"/>
                    <a:pt x="20249" y="20059"/>
                  </a:cubicBezTo>
                  <a:close/>
                  <a:moveTo>
                    <a:pt x="12824" y="9267"/>
                  </a:moveTo>
                  <a:cubicBezTo>
                    <a:pt x="10955" y="9267"/>
                    <a:pt x="9443" y="7534"/>
                    <a:pt x="9443" y="5403"/>
                  </a:cubicBezTo>
                  <a:cubicBezTo>
                    <a:pt x="9443" y="3267"/>
                    <a:pt x="10958" y="1533"/>
                    <a:pt x="12824" y="1533"/>
                  </a:cubicBezTo>
                  <a:cubicBezTo>
                    <a:pt x="14692" y="1533"/>
                    <a:pt x="16205" y="3267"/>
                    <a:pt x="16205" y="5403"/>
                  </a:cubicBezTo>
                  <a:cubicBezTo>
                    <a:pt x="16205" y="7534"/>
                    <a:pt x="14692" y="9267"/>
                    <a:pt x="12824" y="9267"/>
                  </a:cubicBezTo>
                  <a:cubicBezTo>
                    <a:pt x="12824" y="9267"/>
                    <a:pt x="12824" y="9267"/>
                    <a:pt x="12824" y="9267"/>
                  </a:cubicBezTo>
                  <a:close/>
                  <a:moveTo>
                    <a:pt x="14850" y="18514"/>
                  </a:moveTo>
                  <a:cubicBezTo>
                    <a:pt x="14850" y="19367"/>
                    <a:pt x="14244" y="20059"/>
                    <a:pt x="13499" y="20059"/>
                  </a:cubicBezTo>
                  <a:lnTo>
                    <a:pt x="2699" y="20059"/>
                  </a:lnTo>
                  <a:cubicBezTo>
                    <a:pt x="1954" y="20059"/>
                    <a:pt x="1352" y="19369"/>
                    <a:pt x="1352" y="18514"/>
                  </a:cubicBezTo>
                  <a:lnTo>
                    <a:pt x="1352" y="12345"/>
                  </a:lnTo>
                  <a:cubicBezTo>
                    <a:pt x="1352" y="11490"/>
                    <a:pt x="1954" y="10801"/>
                    <a:pt x="2699" y="10801"/>
                  </a:cubicBezTo>
                  <a:lnTo>
                    <a:pt x="13499" y="10801"/>
                  </a:lnTo>
                  <a:cubicBezTo>
                    <a:pt x="14244" y="10801"/>
                    <a:pt x="14850" y="11490"/>
                    <a:pt x="14850" y="12345"/>
                  </a:cubicBezTo>
                  <a:cubicBezTo>
                    <a:pt x="14850" y="12345"/>
                    <a:pt x="14850" y="18514"/>
                    <a:pt x="14850" y="18514"/>
                  </a:cubicBezTo>
                  <a:close/>
                  <a:moveTo>
                    <a:pt x="1352" y="6171"/>
                  </a:moveTo>
                  <a:cubicBezTo>
                    <a:pt x="1352" y="4469"/>
                    <a:pt x="2557" y="3085"/>
                    <a:pt x="4051" y="3085"/>
                  </a:cubicBezTo>
                  <a:cubicBezTo>
                    <a:pt x="5539" y="3085"/>
                    <a:pt x="6750" y="4469"/>
                    <a:pt x="6750" y="6171"/>
                  </a:cubicBezTo>
                  <a:cubicBezTo>
                    <a:pt x="6750" y="7877"/>
                    <a:pt x="5539" y="9259"/>
                    <a:pt x="4051" y="9259"/>
                  </a:cubicBezTo>
                  <a:cubicBezTo>
                    <a:pt x="2557" y="9259"/>
                    <a:pt x="1352" y="7877"/>
                    <a:pt x="1352" y="6171"/>
                  </a:cubicBezTo>
                  <a:cubicBezTo>
                    <a:pt x="1352" y="6171"/>
                    <a:pt x="1352" y="6171"/>
                    <a:pt x="1352" y="6171"/>
                  </a:cubicBezTo>
                  <a:close/>
                  <a:moveTo>
                    <a:pt x="20249" y="9259"/>
                  </a:moveTo>
                  <a:lnTo>
                    <a:pt x="16198" y="12345"/>
                  </a:lnTo>
                  <a:cubicBezTo>
                    <a:pt x="16198" y="11406"/>
                    <a:pt x="15826" y="10578"/>
                    <a:pt x="15249" y="10014"/>
                  </a:cubicBezTo>
                  <a:cubicBezTo>
                    <a:pt x="16623" y="9067"/>
                    <a:pt x="17550" y="7365"/>
                    <a:pt x="17550" y="5403"/>
                  </a:cubicBezTo>
                  <a:cubicBezTo>
                    <a:pt x="17550" y="2420"/>
                    <a:pt x="15434" y="0"/>
                    <a:pt x="12824" y="0"/>
                  </a:cubicBezTo>
                  <a:cubicBezTo>
                    <a:pt x="10213" y="0"/>
                    <a:pt x="8101" y="2420"/>
                    <a:pt x="8101" y="5403"/>
                  </a:cubicBezTo>
                  <a:cubicBezTo>
                    <a:pt x="8101" y="6912"/>
                    <a:pt x="8648" y="8277"/>
                    <a:pt x="9525" y="9259"/>
                  </a:cubicBezTo>
                  <a:lnTo>
                    <a:pt x="7050" y="9259"/>
                  </a:lnTo>
                  <a:cubicBezTo>
                    <a:pt x="7695" y="8438"/>
                    <a:pt x="8101" y="7365"/>
                    <a:pt x="8101" y="6171"/>
                  </a:cubicBezTo>
                  <a:cubicBezTo>
                    <a:pt x="8101" y="3617"/>
                    <a:pt x="6288" y="1546"/>
                    <a:pt x="4051" y="1546"/>
                  </a:cubicBezTo>
                  <a:cubicBezTo>
                    <a:pt x="1814" y="1546"/>
                    <a:pt x="0" y="3617"/>
                    <a:pt x="0" y="6171"/>
                  </a:cubicBezTo>
                  <a:cubicBezTo>
                    <a:pt x="0" y="7569"/>
                    <a:pt x="551" y="8803"/>
                    <a:pt x="1405" y="9651"/>
                  </a:cubicBezTo>
                  <a:cubicBezTo>
                    <a:pt x="571" y="10179"/>
                    <a:pt x="0" y="11181"/>
                    <a:pt x="0" y="12345"/>
                  </a:cubicBezTo>
                  <a:lnTo>
                    <a:pt x="0" y="18514"/>
                  </a:lnTo>
                  <a:cubicBezTo>
                    <a:pt x="0" y="20221"/>
                    <a:pt x="1210" y="21600"/>
                    <a:pt x="2699" y="21600"/>
                  </a:cubicBezTo>
                  <a:lnTo>
                    <a:pt x="13499" y="21600"/>
                  </a:lnTo>
                  <a:cubicBezTo>
                    <a:pt x="14989" y="21600"/>
                    <a:pt x="16198" y="20221"/>
                    <a:pt x="16198" y="18514"/>
                  </a:cubicBezTo>
                  <a:lnTo>
                    <a:pt x="16198" y="17743"/>
                  </a:lnTo>
                  <a:lnTo>
                    <a:pt x="20249" y="21600"/>
                  </a:lnTo>
                  <a:cubicBezTo>
                    <a:pt x="20994" y="21600"/>
                    <a:pt x="21600" y="20911"/>
                    <a:pt x="21600" y="20059"/>
                  </a:cubicBezTo>
                  <a:lnTo>
                    <a:pt x="21600" y="10801"/>
                  </a:lnTo>
                  <a:cubicBezTo>
                    <a:pt x="21600" y="9949"/>
                    <a:pt x="20994" y="9259"/>
                    <a:pt x="20249" y="9259"/>
                  </a:cubicBezTo>
                  <a:cubicBezTo>
                    <a:pt x="20249" y="9259"/>
                    <a:pt x="20249" y="9259"/>
                    <a:pt x="20249" y="9259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82840" y="1622466"/>
            <a:ext cx="1294653" cy="1321814"/>
            <a:chOff x="7950043" y="4315557"/>
            <a:chExt cx="3515861" cy="3515861"/>
          </a:xfrm>
        </p:grpSpPr>
        <p:sp>
          <p:nvSpPr>
            <p:cNvPr id="22" name="Shape 1625"/>
            <p:cNvSpPr/>
            <p:nvPr/>
          </p:nvSpPr>
          <p:spPr>
            <a:xfrm>
              <a:off x="7950043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Shape 1626"/>
            <p:cNvSpPr/>
            <p:nvPr/>
          </p:nvSpPr>
          <p:spPr>
            <a:xfrm>
              <a:off x="8221920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Shape 1633"/>
            <p:cNvSpPr/>
            <p:nvPr/>
          </p:nvSpPr>
          <p:spPr>
            <a:xfrm>
              <a:off x="8898459" y="5315833"/>
              <a:ext cx="1608976" cy="14302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04" h="21549" extrusionOk="0">
                  <a:moveTo>
                    <a:pt x="12246" y="17"/>
                  </a:moveTo>
                  <a:cubicBezTo>
                    <a:pt x="11990" y="86"/>
                    <a:pt x="11811" y="339"/>
                    <a:pt x="11811" y="635"/>
                  </a:cubicBezTo>
                  <a:lnTo>
                    <a:pt x="11811" y="14336"/>
                  </a:lnTo>
                  <a:cubicBezTo>
                    <a:pt x="11811" y="14689"/>
                    <a:pt x="12064" y="14980"/>
                    <a:pt x="12377" y="14980"/>
                  </a:cubicBezTo>
                  <a:lnTo>
                    <a:pt x="18513" y="14980"/>
                  </a:lnTo>
                  <a:cubicBezTo>
                    <a:pt x="18710" y="14980"/>
                    <a:pt x="18893" y="14860"/>
                    <a:pt x="18996" y="14672"/>
                  </a:cubicBezTo>
                  <a:cubicBezTo>
                    <a:pt x="19099" y="14483"/>
                    <a:pt x="19108" y="14246"/>
                    <a:pt x="19019" y="14048"/>
                  </a:cubicBezTo>
                  <a:lnTo>
                    <a:pt x="12883" y="346"/>
                  </a:lnTo>
                  <a:cubicBezTo>
                    <a:pt x="12765" y="82"/>
                    <a:pt x="12502" y="-51"/>
                    <a:pt x="12246" y="17"/>
                  </a:cubicBezTo>
                  <a:close/>
                  <a:moveTo>
                    <a:pt x="10383" y="219"/>
                  </a:moveTo>
                  <a:cubicBezTo>
                    <a:pt x="10293" y="207"/>
                    <a:pt x="10196" y="214"/>
                    <a:pt x="10109" y="252"/>
                  </a:cubicBezTo>
                  <a:cubicBezTo>
                    <a:pt x="6744" y="1722"/>
                    <a:pt x="4445" y="5308"/>
                    <a:pt x="3110" y="8056"/>
                  </a:cubicBezTo>
                  <a:cubicBezTo>
                    <a:pt x="2307" y="9706"/>
                    <a:pt x="1780" y="11194"/>
                    <a:pt x="1479" y="12149"/>
                  </a:cubicBezTo>
                  <a:cubicBezTo>
                    <a:pt x="1347" y="12567"/>
                    <a:pt x="919" y="13966"/>
                    <a:pt x="955" y="14443"/>
                  </a:cubicBezTo>
                  <a:cubicBezTo>
                    <a:pt x="979" y="14774"/>
                    <a:pt x="1226" y="15034"/>
                    <a:pt x="1520" y="15034"/>
                  </a:cubicBezTo>
                  <a:lnTo>
                    <a:pt x="10317" y="15034"/>
                  </a:lnTo>
                  <a:cubicBezTo>
                    <a:pt x="10631" y="15034"/>
                    <a:pt x="10883" y="14743"/>
                    <a:pt x="10883" y="14390"/>
                  </a:cubicBezTo>
                  <a:lnTo>
                    <a:pt x="10883" y="849"/>
                  </a:lnTo>
                  <a:cubicBezTo>
                    <a:pt x="10883" y="638"/>
                    <a:pt x="10793" y="446"/>
                    <a:pt x="10639" y="326"/>
                  </a:cubicBezTo>
                  <a:cubicBezTo>
                    <a:pt x="10562" y="267"/>
                    <a:pt x="10473" y="231"/>
                    <a:pt x="10383" y="219"/>
                  </a:cubicBezTo>
                  <a:close/>
                  <a:moveTo>
                    <a:pt x="9752" y="1836"/>
                  </a:moveTo>
                  <a:lnTo>
                    <a:pt x="9752" y="13752"/>
                  </a:lnTo>
                  <a:lnTo>
                    <a:pt x="2217" y="13752"/>
                  </a:lnTo>
                  <a:cubicBezTo>
                    <a:pt x="2772" y="11538"/>
                    <a:pt x="5160" y="4462"/>
                    <a:pt x="9752" y="1836"/>
                  </a:cubicBezTo>
                  <a:close/>
                  <a:moveTo>
                    <a:pt x="12942" y="3319"/>
                  </a:moveTo>
                  <a:lnTo>
                    <a:pt x="17591" y="13699"/>
                  </a:lnTo>
                  <a:lnTo>
                    <a:pt x="12942" y="13699"/>
                  </a:lnTo>
                  <a:cubicBezTo>
                    <a:pt x="12942" y="13699"/>
                    <a:pt x="12942" y="3319"/>
                    <a:pt x="12942" y="3319"/>
                  </a:cubicBezTo>
                  <a:close/>
                  <a:moveTo>
                    <a:pt x="568" y="16101"/>
                  </a:moveTo>
                  <a:cubicBezTo>
                    <a:pt x="328" y="16101"/>
                    <a:pt x="113" y="16268"/>
                    <a:pt x="32" y="16523"/>
                  </a:cubicBezTo>
                  <a:cubicBezTo>
                    <a:pt x="-48" y="16778"/>
                    <a:pt x="25" y="17064"/>
                    <a:pt x="211" y="17235"/>
                  </a:cubicBezTo>
                  <a:lnTo>
                    <a:pt x="4764" y="21408"/>
                  </a:lnTo>
                  <a:cubicBezTo>
                    <a:pt x="4865" y="21501"/>
                    <a:pt x="4991" y="21549"/>
                    <a:pt x="5121" y="21549"/>
                  </a:cubicBezTo>
                  <a:lnTo>
                    <a:pt x="16383" y="21549"/>
                  </a:lnTo>
                  <a:cubicBezTo>
                    <a:pt x="16513" y="21549"/>
                    <a:pt x="16639" y="21501"/>
                    <a:pt x="16740" y="21408"/>
                  </a:cubicBezTo>
                  <a:lnTo>
                    <a:pt x="21293" y="17235"/>
                  </a:lnTo>
                  <a:cubicBezTo>
                    <a:pt x="21479" y="17064"/>
                    <a:pt x="21552" y="16778"/>
                    <a:pt x="21472" y="16523"/>
                  </a:cubicBezTo>
                  <a:cubicBezTo>
                    <a:pt x="21391" y="16268"/>
                    <a:pt x="21176" y="16101"/>
                    <a:pt x="20936" y="16101"/>
                  </a:cubicBezTo>
                  <a:lnTo>
                    <a:pt x="568" y="16101"/>
                  </a:lnTo>
                  <a:close/>
                  <a:moveTo>
                    <a:pt x="2163" y="17382"/>
                  </a:moveTo>
                  <a:lnTo>
                    <a:pt x="19341" y="17382"/>
                  </a:lnTo>
                  <a:cubicBezTo>
                    <a:pt x="19341" y="17382"/>
                    <a:pt x="16180" y="20274"/>
                    <a:pt x="16180" y="20274"/>
                  </a:cubicBezTo>
                  <a:lnTo>
                    <a:pt x="5324" y="20274"/>
                  </a:lnTo>
                  <a:lnTo>
                    <a:pt x="2163" y="1738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955584" y="1622466"/>
            <a:ext cx="1294653" cy="1321814"/>
            <a:chOff x="16874504" y="4315557"/>
            <a:chExt cx="3515861" cy="3515861"/>
          </a:xfrm>
        </p:grpSpPr>
        <p:sp>
          <p:nvSpPr>
            <p:cNvPr id="26" name="Shape 1629"/>
            <p:cNvSpPr/>
            <p:nvPr/>
          </p:nvSpPr>
          <p:spPr>
            <a:xfrm>
              <a:off x="16874504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Shape 1630"/>
            <p:cNvSpPr/>
            <p:nvPr/>
          </p:nvSpPr>
          <p:spPr>
            <a:xfrm>
              <a:off x="17146382" y="4587434"/>
              <a:ext cx="2972107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Shape 1634"/>
            <p:cNvSpPr/>
            <p:nvPr/>
          </p:nvSpPr>
          <p:spPr>
            <a:xfrm>
              <a:off x="17898307" y="5277849"/>
              <a:ext cx="1468255" cy="15055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96" h="21594" extrusionOk="0">
                  <a:moveTo>
                    <a:pt x="20165" y="5"/>
                  </a:moveTo>
                  <a:cubicBezTo>
                    <a:pt x="19915" y="37"/>
                    <a:pt x="19697" y="214"/>
                    <a:pt x="19624" y="474"/>
                  </a:cubicBezTo>
                  <a:cubicBezTo>
                    <a:pt x="19621" y="492"/>
                    <a:pt x="19122" y="2218"/>
                    <a:pt x="17620" y="2962"/>
                  </a:cubicBezTo>
                  <a:cubicBezTo>
                    <a:pt x="16184" y="3674"/>
                    <a:pt x="15501" y="4542"/>
                    <a:pt x="15178" y="5241"/>
                  </a:cubicBezTo>
                  <a:cubicBezTo>
                    <a:pt x="14016" y="4263"/>
                    <a:pt x="12583" y="3707"/>
                    <a:pt x="11050" y="3707"/>
                  </a:cubicBezTo>
                  <a:cubicBezTo>
                    <a:pt x="9316" y="3707"/>
                    <a:pt x="7688" y="4387"/>
                    <a:pt x="6463" y="5621"/>
                  </a:cubicBezTo>
                  <a:lnTo>
                    <a:pt x="1897" y="10223"/>
                  </a:lnTo>
                  <a:cubicBezTo>
                    <a:pt x="-632" y="12772"/>
                    <a:pt x="-632" y="16915"/>
                    <a:pt x="1897" y="19464"/>
                  </a:cubicBezTo>
                  <a:lnTo>
                    <a:pt x="2111" y="19679"/>
                  </a:lnTo>
                  <a:cubicBezTo>
                    <a:pt x="3336" y="20916"/>
                    <a:pt x="4966" y="21594"/>
                    <a:pt x="6698" y="21594"/>
                  </a:cubicBezTo>
                  <a:cubicBezTo>
                    <a:pt x="8431" y="21594"/>
                    <a:pt x="10061" y="20916"/>
                    <a:pt x="11286" y="19679"/>
                  </a:cubicBezTo>
                  <a:lnTo>
                    <a:pt x="15846" y="15084"/>
                  </a:lnTo>
                  <a:cubicBezTo>
                    <a:pt x="18241" y="12670"/>
                    <a:pt x="18342" y="8839"/>
                    <a:pt x="16202" y="6272"/>
                  </a:cubicBezTo>
                  <a:cubicBezTo>
                    <a:pt x="16232" y="5981"/>
                    <a:pt x="16451" y="4999"/>
                    <a:pt x="18189" y="4137"/>
                  </a:cubicBezTo>
                  <a:cubicBezTo>
                    <a:pt x="20205" y="3138"/>
                    <a:pt x="20845" y="927"/>
                    <a:pt x="20872" y="832"/>
                  </a:cubicBezTo>
                  <a:cubicBezTo>
                    <a:pt x="20968" y="485"/>
                    <a:pt x="20767" y="125"/>
                    <a:pt x="20423" y="27"/>
                  </a:cubicBezTo>
                  <a:cubicBezTo>
                    <a:pt x="20337" y="2"/>
                    <a:pt x="20249" y="-6"/>
                    <a:pt x="20165" y="5"/>
                  </a:cubicBezTo>
                  <a:close/>
                  <a:moveTo>
                    <a:pt x="11045" y="5014"/>
                  </a:moveTo>
                  <a:cubicBezTo>
                    <a:pt x="12433" y="5014"/>
                    <a:pt x="13737" y="5554"/>
                    <a:pt x="14718" y="6543"/>
                  </a:cubicBezTo>
                  <a:lnTo>
                    <a:pt x="14932" y="6758"/>
                  </a:lnTo>
                  <a:cubicBezTo>
                    <a:pt x="16957" y="8797"/>
                    <a:pt x="16957" y="12116"/>
                    <a:pt x="14932" y="14157"/>
                  </a:cubicBezTo>
                  <a:lnTo>
                    <a:pt x="14330" y="14764"/>
                  </a:lnTo>
                  <a:cubicBezTo>
                    <a:pt x="9349" y="11981"/>
                    <a:pt x="7244" y="8101"/>
                    <a:pt x="6786" y="7139"/>
                  </a:cubicBezTo>
                  <a:lnTo>
                    <a:pt x="7377" y="6543"/>
                  </a:lnTo>
                  <a:cubicBezTo>
                    <a:pt x="8357" y="5554"/>
                    <a:pt x="9658" y="5014"/>
                    <a:pt x="11045" y="5014"/>
                  </a:cubicBezTo>
                  <a:close/>
                  <a:moveTo>
                    <a:pt x="6304" y="7624"/>
                  </a:moveTo>
                  <a:cubicBezTo>
                    <a:pt x="6960" y="8943"/>
                    <a:pt x="9098" y="12533"/>
                    <a:pt x="13859" y="15244"/>
                  </a:cubicBezTo>
                  <a:lnTo>
                    <a:pt x="10372" y="18758"/>
                  </a:lnTo>
                  <a:cubicBezTo>
                    <a:pt x="9392" y="19748"/>
                    <a:pt x="8085" y="20292"/>
                    <a:pt x="6698" y="20292"/>
                  </a:cubicBezTo>
                  <a:cubicBezTo>
                    <a:pt x="5312" y="20292"/>
                    <a:pt x="4010" y="19748"/>
                    <a:pt x="3030" y="18758"/>
                  </a:cubicBezTo>
                  <a:lnTo>
                    <a:pt x="2817" y="18543"/>
                  </a:lnTo>
                  <a:cubicBezTo>
                    <a:pt x="793" y="16503"/>
                    <a:pt x="793" y="13183"/>
                    <a:pt x="2817" y="11144"/>
                  </a:cubicBezTo>
                  <a:lnTo>
                    <a:pt x="6304" y="7624"/>
                  </a:lnTo>
                  <a:close/>
                  <a:moveTo>
                    <a:pt x="12156" y="8650"/>
                  </a:moveTo>
                  <a:cubicBezTo>
                    <a:pt x="12074" y="8650"/>
                    <a:pt x="11990" y="8680"/>
                    <a:pt x="11926" y="8744"/>
                  </a:cubicBezTo>
                  <a:lnTo>
                    <a:pt x="10782" y="9897"/>
                  </a:lnTo>
                  <a:cubicBezTo>
                    <a:pt x="10655" y="10024"/>
                    <a:pt x="10655" y="10233"/>
                    <a:pt x="10782" y="10361"/>
                  </a:cubicBezTo>
                  <a:cubicBezTo>
                    <a:pt x="10846" y="10424"/>
                    <a:pt x="10930" y="10460"/>
                    <a:pt x="11012" y="10460"/>
                  </a:cubicBezTo>
                  <a:cubicBezTo>
                    <a:pt x="11096" y="10460"/>
                    <a:pt x="11179" y="10424"/>
                    <a:pt x="11242" y="10361"/>
                  </a:cubicBezTo>
                  <a:lnTo>
                    <a:pt x="12386" y="9208"/>
                  </a:lnTo>
                  <a:cubicBezTo>
                    <a:pt x="12513" y="9080"/>
                    <a:pt x="12513" y="8871"/>
                    <a:pt x="12386" y="8744"/>
                  </a:cubicBezTo>
                  <a:cubicBezTo>
                    <a:pt x="12323" y="8680"/>
                    <a:pt x="12239" y="8650"/>
                    <a:pt x="12156" y="8650"/>
                  </a:cubicBezTo>
                  <a:close/>
                  <a:moveTo>
                    <a:pt x="5056" y="10239"/>
                  </a:moveTo>
                  <a:cubicBezTo>
                    <a:pt x="4973" y="10239"/>
                    <a:pt x="4890" y="10269"/>
                    <a:pt x="4826" y="10333"/>
                  </a:cubicBezTo>
                  <a:lnTo>
                    <a:pt x="3813" y="11359"/>
                  </a:lnTo>
                  <a:cubicBezTo>
                    <a:pt x="1943" y="13185"/>
                    <a:pt x="1599" y="15090"/>
                    <a:pt x="2822" y="16871"/>
                  </a:cubicBezTo>
                  <a:cubicBezTo>
                    <a:pt x="2886" y="16962"/>
                    <a:pt x="2988" y="17015"/>
                    <a:pt x="3091" y="17015"/>
                  </a:cubicBezTo>
                  <a:cubicBezTo>
                    <a:pt x="3153" y="17015"/>
                    <a:pt x="3222" y="16992"/>
                    <a:pt x="3277" y="16954"/>
                  </a:cubicBezTo>
                  <a:cubicBezTo>
                    <a:pt x="3424" y="16851"/>
                    <a:pt x="3460" y="16648"/>
                    <a:pt x="3359" y="16501"/>
                  </a:cubicBezTo>
                  <a:cubicBezTo>
                    <a:pt x="2325" y="14997"/>
                    <a:pt x="2628" y="13423"/>
                    <a:pt x="4268" y="11823"/>
                  </a:cubicBezTo>
                  <a:lnTo>
                    <a:pt x="5286" y="10797"/>
                  </a:lnTo>
                  <a:cubicBezTo>
                    <a:pt x="5412" y="10669"/>
                    <a:pt x="5412" y="10460"/>
                    <a:pt x="5286" y="10333"/>
                  </a:cubicBezTo>
                  <a:cubicBezTo>
                    <a:pt x="5223" y="10269"/>
                    <a:pt x="5139" y="10239"/>
                    <a:pt x="5056" y="10239"/>
                  </a:cubicBezTo>
                  <a:close/>
                  <a:moveTo>
                    <a:pt x="3655" y="17125"/>
                  </a:moveTo>
                  <a:cubicBezTo>
                    <a:pt x="3572" y="17125"/>
                    <a:pt x="3488" y="17155"/>
                    <a:pt x="3425" y="17219"/>
                  </a:cubicBezTo>
                  <a:cubicBezTo>
                    <a:pt x="3298" y="17347"/>
                    <a:pt x="3298" y="17555"/>
                    <a:pt x="3425" y="17682"/>
                  </a:cubicBezTo>
                  <a:lnTo>
                    <a:pt x="3578" y="17837"/>
                  </a:lnTo>
                  <a:cubicBezTo>
                    <a:pt x="3641" y="17900"/>
                    <a:pt x="3724" y="17930"/>
                    <a:pt x="3808" y="17930"/>
                  </a:cubicBezTo>
                  <a:cubicBezTo>
                    <a:pt x="3890" y="17930"/>
                    <a:pt x="3975" y="17900"/>
                    <a:pt x="4038" y="17837"/>
                  </a:cubicBezTo>
                  <a:cubicBezTo>
                    <a:pt x="4163" y="17709"/>
                    <a:pt x="4159" y="17501"/>
                    <a:pt x="4032" y="17373"/>
                  </a:cubicBezTo>
                  <a:lnTo>
                    <a:pt x="3884" y="17219"/>
                  </a:lnTo>
                  <a:cubicBezTo>
                    <a:pt x="3821" y="17155"/>
                    <a:pt x="3737" y="17125"/>
                    <a:pt x="3655" y="17125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013254" y="3252602"/>
            <a:ext cx="9910119" cy="1815480"/>
            <a:chOff x="3100309" y="8257866"/>
            <a:chExt cx="17780519" cy="4828952"/>
          </a:xfrm>
        </p:grpSpPr>
        <p:sp>
          <p:nvSpPr>
            <p:cNvPr id="30" name="矩形 29"/>
            <p:cNvSpPr/>
            <p:nvPr/>
          </p:nvSpPr>
          <p:spPr>
            <a:xfrm>
              <a:off x="4084762" y="8299783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方向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586082" y="8325757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耗时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2958006" y="8325757"/>
              <a:ext cx="1849889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技术无法落地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17713284" y="8257866"/>
              <a:ext cx="1596795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坚持不下来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TextBox 57"/>
            <p:cNvSpPr txBox="1"/>
            <p:nvPr/>
          </p:nvSpPr>
          <p:spPr>
            <a:xfrm>
              <a:off x="3100309" y="9360406"/>
              <a:ext cx="3443772" cy="1416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学习的方向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charset="-122"/>
                  <a:ea typeface="微软雅黑" panose="020B0503020204020204" charset="-122"/>
                </a:rPr>
                <a:t>目标 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无法把控</a:t>
              </a:r>
              <a:br>
                <a:rPr lang="en-US" altLang="zh-CN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</a:b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学习的程度难以掌握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5" name="TextBox 62"/>
            <p:cNvSpPr txBox="1"/>
            <p:nvPr/>
          </p:nvSpPr>
          <p:spPr>
            <a:xfrm>
              <a:off x="7844737" y="9329227"/>
              <a:ext cx="3416587" cy="2586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自己遇到了问题，查资料需要很长时间，资料还不一定是对的，这样就增添了学习成本，甚至会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charset="-122"/>
                  <a:ea typeface="微软雅黑" panose="020B0503020204020204" charset="-122"/>
                </a:rPr>
                <a:t>导致学习流产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6" name="TextBox 63"/>
            <p:cNvSpPr txBox="1"/>
            <p:nvPr/>
          </p:nvSpPr>
          <p:spPr>
            <a:xfrm>
              <a:off x="12260957" y="9329227"/>
              <a:ext cx="3579839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自己学习，缺乏实际的项目，学了感觉没有用，所以久而久之就会产生一种想法，反正现在没有用，等以后要有的时候再学习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charset="-122"/>
                  <a:ea typeface="微软雅黑" panose="020B0503020204020204" charset="-122"/>
                </a:rPr>
                <a:t>然后就没有然后了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7" name="TextBox 64"/>
            <p:cNvSpPr txBox="1"/>
            <p:nvPr/>
          </p:nvSpPr>
          <p:spPr>
            <a:xfrm>
              <a:off x="17010443" y="9329227"/>
              <a:ext cx="3870385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自学是没有人指导的，是一个坐冷板凳的过程，大部分人本身就是明天主义者，在没有人教，没有人在后面鞭策的时候，学习很容易就变成了，“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charset="-122"/>
                  <a:ea typeface="微软雅黑" panose="020B0503020204020204" charset="-122"/>
                </a:rPr>
                <a:t>我靠，要不今天先休息吧，明天再努力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”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66730" y="94851"/>
            <a:ext cx="4153776" cy="837873"/>
            <a:chOff x="7324725" y="1141845"/>
            <a:chExt cx="4153776" cy="837873"/>
          </a:xfrm>
        </p:grpSpPr>
        <p:grpSp>
          <p:nvGrpSpPr>
            <p:cNvPr id="39" name="组合 38"/>
            <p:cNvGrpSpPr/>
            <p:nvPr/>
          </p:nvGrpSpPr>
          <p:grpSpPr>
            <a:xfrm>
              <a:off x="7433480" y="1353183"/>
              <a:ext cx="4045021" cy="369332"/>
              <a:chOff x="6359105" y="5526541"/>
              <a:chExt cx="4045021" cy="369332"/>
            </a:xfrm>
            <a:effectLst>
              <a:outerShdw sx="1000" sy="1000" algn="ctr" rotWithShape="0">
                <a:srgbClr val="000000"/>
              </a:outerShdw>
            </a:effectLst>
          </p:grpSpPr>
          <p:grpSp>
            <p:nvGrpSpPr>
              <p:cNvPr id="41" name="PA_组合 14"/>
              <p:cNvGrpSpPr/>
              <p:nvPr>
                <p:custDataLst>
                  <p:tags r:id="rId2"/>
                </p:custDataLst>
              </p:nvPr>
            </p:nvGrpSpPr>
            <p:grpSpPr bwMode="auto">
              <a:xfrm>
                <a:off x="6359105" y="5535873"/>
                <a:ext cx="360000" cy="360000"/>
                <a:chOff x="4248" y="3024"/>
                <a:chExt cx="600" cy="599"/>
              </a:xfrm>
            </p:grpSpPr>
            <p:sp>
              <p:nvSpPr>
                <p:cNvPr id="43" name="Oval 15"/>
                <p:cNvSpPr>
                  <a:spLocks noChangeArrowheads="1"/>
                </p:cNvSpPr>
                <p:nvPr/>
              </p:nvSpPr>
              <p:spPr bwMode="auto">
                <a:xfrm>
                  <a:off x="4248" y="3024"/>
                  <a:ext cx="600" cy="599"/>
                </a:xfrm>
                <a:prstGeom prst="ellipse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grpSp>
              <p:nvGrpSpPr>
                <p:cNvPr id="44" name="Group 16"/>
                <p:cNvGrpSpPr/>
                <p:nvPr/>
              </p:nvGrpSpPr>
              <p:grpSpPr bwMode="auto">
                <a:xfrm>
                  <a:off x="4441" y="3144"/>
                  <a:ext cx="215" cy="345"/>
                  <a:chOff x="4441" y="3144"/>
                  <a:chExt cx="215" cy="345"/>
                </a:xfrm>
              </p:grpSpPr>
              <p:sp>
                <p:nvSpPr>
                  <p:cNvPr id="45" name="Freeform 17"/>
                  <p:cNvSpPr>
                    <a:spLocks noEditPoints="1"/>
                  </p:cNvSpPr>
                  <p:nvPr/>
                </p:nvSpPr>
                <p:spPr bwMode="auto">
                  <a:xfrm>
                    <a:off x="4474" y="3144"/>
                    <a:ext cx="149" cy="253"/>
                  </a:xfrm>
                  <a:custGeom>
                    <a:avLst/>
                    <a:gdLst>
                      <a:gd name="T0" fmla="*/ 31 w 63"/>
                      <a:gd name="T1" fmla="*/ 107 h 107"/>
                      <a:gd name="T2" fmla="*/ 63 w 63"/>
                      <a:gd name="T3" fmla="*/ 78 h 107"/>
                      <a:gd name="T4" fmla="*/ 63 w 63"/>
                      <a:gd name="T5" fmla="*/ 29 h 107"/>
                      <a:gd name="T6" fmla="*/ 31 w 63"/>
                      <a:gd name="T7" fmla="*/ 0 h 107"/>
                      <a:gd name="T8" fmla="*/ 0 w 63"/>
                      <a:gd name="T9" fmla="*/ 29 h 107"/>
                      <a:gd name="T10" fmla="*/ 0 w 63"/>
                      <a:gd name="T11" fmla="*/ 78 h 107"/>
                      <a:gd name="T12" fmla="*/ 31 w 63"/>
                      <a:gd name="T13" fmla="*/ 107 h 107"/>
                      <a:gd name="T14" fmla="*/ 10 w 63"/>
                      <a:gd name="T15" fmla="*/ 29 h 107"/>
                      <a:gd name="T16" fmla="*/ 31 w 63"/>
                      <a:gd name="T17" fmla="*/ 10 h 107"/>
                      <a:gd name="T18" fmla="*/ 53 w 63"/>
                      <a:gd name="T19" fmla="*/ 29 h 107"/>
                      <a:gd name="T20" fmla="*/ 53 w 63"/>
                      <a:gd name="T21" fmla="*/ 78 h 107"/>
                      <a:gd name="T22" fmla="*/ 31 w 63"/>
                      <a:gd name="T23" fmla="*/ 97 h 107"/>
                      <a:gd name="T24" fmla="*/ 10 w 63"/>
                      <a:gd name="T25" fmla="*/ 78 h 107"/>
                      <a:gd name="T26" fmla="*/ 10 w 63"/>
                      <a:gd name="T27" fmla="*/ 29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63" h="107">
                        <a:moveTo>
                          <a:pt x="31" y="107"/>
                        </a:moveTo>
                        <a:cubicBezTo>
                          <a:pt x="49" y="107"/>
                          <a:pt x="63" y="94"/>
                          <a:pt x="63" y="78"/>
                        </a:cubicBezTo>
                        <a:cubicBezTo>
                          <a:pt x="63" y="29"/>
                          <a:pt x="63" y="29"/>
                          <a:pt x="63" y="29"/>
                        </a:cubicBezTo>
                        <a:cubicBezTo>
                          <a:pt x="63" y="13"/>
                          <a:pt x="49" y="0"/>
                          <a:pt x="31" y="0"/>
                        </a:cubicBezTo>
                        <a:cubicBezTo>
                          <a:pt x="14" y="0"/>
                          <a:pt x="0" y="13"/>
                          <a:pt x="0" y="29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0" y="94"/>
                          <a:pt x="14" y="107"/>
                          <a:pt x="31" y="107"/>
                        </a:cubicBezTo>
                        <a:close/>
                        <a:moveTo>
                          <a:pt x="10" y="29"/>
                        </a:moveTo>
                        <a:cubicBezTo>
                          <a:pt x="10" y="18"/>
                          <a:pt x="19" y="10"/>
                          <a:pt x="31" y="10"/>
                        </a:cubicBezTo>
                        <a:cubicBezTo>
                          <a:pt x="43" y="10"/>
                          <a:pt x="53" y="18"/>
                          <a:pt x="53" y="29"/>
                        </a:cubicBezTo>
                        <a:cubicBezTo>
                          <a:pt x="53" y="78"/>
                          <a:pt x="53" y="78"/>
                          <a:pt x="53" y="78"/>
                        </a:cubicBezTo>
                        <a:cubicBezTo>
                          <a:pt x="53" y="88"/>
                          <a:pt x="43" y="97"/>
                          <a:pt x="31" y="97"/>
                        </a:cubicBezTo>
                        <a:cubicBezTo>
                          <a:pt x="19" y="97"/>
                          <a:pt x="10" y="88"/>
                          <a:pt x="10" y="78"/>
                        </a:cubicBezTo>
                        <a:lnTo>
                          <a:pt x="10" y="29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charset="-122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46" name="Freeform 18"/>
                  <p:cNvSpPr/>
                  <p:nvPr/>
                </p:nvSpPr>
                <p:spPr bwMode="auto">
                  <a:xfrm>
                    <a:off x="4441" y="3267"/>
                    <a:ext cx="215" cy="222"/>
                  </a:xfrm>
                  <a:custGeom>
                    <a:avLst/>
                    <a:gdLst>
                      <a:gd name="T0" fmla="*/ 86 w 91"/>
                      <a:gd name="T1" fmla="*/ 0 h 94"/>
                      <a:gd name="T2" fmla="*/ 81 w 91"/>
                      <a:gd name="T3" fmla="*/ 5 h 94"/>
                      <a:gd name="T4" fmla="*/ 81 w 91"/>
                      <a:gd name="T5" fmla="*/ 28 h 94"/>
                      <a:gd name="T6" fmla="*/ 45 w 91"/>
                      <a:gd name="T7" fmla="*/ 59 h 94"/>
                      <a:gd name="T8" fmla="*/ 10 w 91"/>
                      <a:gd name="T9" fmla="*/ 28 h 94"/>
                      <a:gd name="T10" fmla="*/ 10 w 91"/>
                      <a:gd name="T11" fmla="*/ 5 h 94"/>
                      <a:gd name="T12" fmla="*/ 5 w 91"/>
                      <a:gd name="T13" fmla="*/ 0 h 94"/>
                      <a:gd name="T14" fmla="*/ 0 w 91"/>
                      <a:gd name="T15" fmla="*/ 5 h 94"/>
                      <a:gd name="T16" fmla="*/ 0 w 91"/>
                      <a:gd name="T17" fmla="*/ 28 h 94"/>
                      <a:gd name="T18" fmla="*/ 40 w 91"/>
                      <a:gd name="T19" fmla="*/ 69 h 94"/>
                      <a:gd name="T20" fmla="*/ 40 w 91"/>
                      <a:gd name="T21" fmla="*/ 84 h 94"/>
                      <a:gd name="T22" fmla="*/ 20 w 91"/>
                      <a:gd name="T23" fmla="*/ 84 h 94"/>
                      <a:gd name="T24" fmla="*/ 15 w 91"/>
                      <a:gd name="T25" fmla="*/ 89 h 94"/>
                      <a:gd name="T26" fmla="*/ 20 w 91"/>
                      <a:gd name="T27" fmla="*/ 94 h 94"/>
                      <a:gd name="T28" fmla="*/ 70 w 91"/>
                      <a:gd name="T29" fmla="*/ 94 h 94"/>
                      <a:gd name="T30" fmla="*/ 75 w 91"/>
                      <a:gd name="T31" fmla="*/ 89 h 94"/>
                      <a:gd name="T32" fmla="*/ 70 w 91"/>
                      <a:gd name="T33" fmla="*/ 84 h 94"/>
                      <a:gd name="T34" fmla="*/ 50 w 91"/>
                      <a:gd name="T35" fmla="*/ 84 h 94"/>
                      <a:gd name="T36" fmla="*/ 50 w 91"/>
                      <a:gd name="T37" fmla="*/ 69 h 94"/>
                      <a:gd name="T38" fmla="*/ 91 w 91"/>
                      <a:gd name="T39" fmla="*/ 28 h 94"/>
                      <a:gd name="T40" fmla="*/ 91 w 91"/>
                      <a:gd name="T41" fmla="*/ 5 h 94"/>
                      <a:gd name="T42" fmla="*/ 86 w 91"/>
                      <a:gd name="T43" fmla="*/ 0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</a:cxnLst>
                    <a:rect l="0" t="0" r="r" b="b"/>
                    <a:pathLst>
                      <a:path w="91" h="94">
                        <a:moveTo>
                          <a:pt x="86" y="0"/>
                        </a:moveTo>
                        <a:cubicBezTo>
                          <a:pt x="83" y="0"/>
                          <a:pt x="81" y="3"/>
                          <a:pt x="81" y="5"/>
                        </a:cubicBezTo>
                        <a:cubicBezTo>
                          <a:pt x="81" y="28"/>
                          <a:pt x="81" y="28"/>
                          <a:pt x="81" y="28"/>
                        </a:cubicBezTo>
                        <a:cubicBezTo>
                          <a:pt x="81" y="45"/>
                          <a:pt x="65" y="59"/>
                          <a:pt x="45" y="59"/>
                        </a:cubicBezTo>
                        <a:cubicBezTo>
                          <a:pt x="26" y="59"/>
                          <a:pt x="10" y="45"/>
                          <a:pt x="10" y="28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cubicBezTo>
                          <a:pt x="10" y="2"/>
                          <a:pt x="8" y="0"/>
                          <a:pt x="5" y="0"/>
                        </a:cubicBezTo>
                        <a:cubicBezTo>
                          <a:pt x="2" y="0"/>
                          <a:pt x="0" y="2"/>
                          <a:pt x="0" y="5"/>
                        </a:cubicBezTo>
                        <a:cubicBezTo>
                          <a:pt x="0" y="28"/>
                          <a:pt x="0" y="28"/>
                          <a:pt x="0" y="28"/>
                        </a:cubicBezTo>
                        <a:cubicBezTo>
                          <a:pt x="0" y="49"/>
                          <a:pt x="18" y="67"/>
                          <a:pt x="40" y="69"/>
                        </a:cubicBezTo>
                        <a:cubicBezTo>
                          <a:pt x="40" y="84"/>
                          <a:pt x="40" y="84"/>
                          <a:pt x="40" y="84"/>
                        </a:cubicBezTo>
                        <a:cubicBezTo>
                          <a:pt x="20" y="84"/>
                          <a:pt x="20" y="84"/>
                          <a:pt x="20" y="84"/>
                        </a:cubicBezTo>
                        <a:cubicBezTo>
                          <a:pt x="18" y="84"/>
                          <a:pt x="15" y="86"/>
                          <a:pt x="15" y="89"/>
                        </a:cubicBezTo>
                        <a:cubicBezTo>
                          <a:pt x="15" y="92"/>
                          <a:pt x="18" y="94"/>
                          <a:pt x="20" y="94"/>
                        </a:cubicBezTo>
                        <a:cubicBezTo>
                          <a:pt x="70" y="94"/>
                          <a:pt x="70" y="94"/>
                          <a:pt x="70" y="94"/>
                        </a:cubicBezTo>
                        <a:cubicBezTo>
                          <a:pt x="73" y="94"/>
                          <a:pt x="75" y="92"/>
                          <a:pt x="75" y="89"/>
                        </a:cubicBezTo>
                        <a:cubicBezTo>
                          <a:pt x="75" y="86"/>
                          <a:pt x="73" y="84"/>
                          <a:pt x="70" y="84"/>
                        </a:cubicBezTo>
                        <a:cubicBezTo>
                          <a:pt x="50" y="84"/>
                          <a:pt x="50" y="84"/>
                          <a:pt x="50" y="84"/>
                        </a:cubicBezTo>
                        <a:cubicBezTo>
                          <a:pt x="50" y="69"/>
                          <a:pt x="50" y="69"/>
                          <a:pt x="50" y="69"/>
                        </a:cubicBezTo>
                        <a:cubicBezTo>
                          <a:pt x="73" y="67"/>
                          <a:pt x="91" y="49"/>
                          <a:pt x="91" y="28"/>
                        </a:cubicBezTo>
                        <a:cubicBezTo>
                          <a:pt x="91" y="5"/>
                          <a:pt x="91" y="5"/>
                          <a:pt x="91" y="5"/>
                        </a:cubicBezTo>
                        <a:cubicBezTo>
                          <a:pt x="91" y="3"/>
                          <a:pt x="88" y="0"/>
                          <a:pt x="86" y="0"/>
                        </a:cubicBez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charset="-122"/>
                      <a:ea typeface="微软雅黑" panose="020B0503020204020204" charset="-122"/>
                    </a:endParaRPr>
                  </a:p>
                </p:txBody>
              </p:sp>
            </p:grpSp>
          </p:grpSp>
          <p:sp>
            <p:nvSpPr>
              <p:cNvPr id="42" name="PA_文本框 20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6795446" y="5526541"/>
                <a:ext cx="3608680" cy="3693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1219200"/>
                <a:r>
                  <a:rPr lang="zh-CN" altLang="en-US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课程咨询阿媛老师：</a:t>
                </a:r>
                <a:r>
                  <a:rPr lang="en-US" altLang="zh-CN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2807762965</a:t>
                </a:r>
                <a:endParaRPr lang="en-US" altLang="zh-CN" dirty="0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40" name="矩形 39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3820" y="-144780"/>
            <a:ext cx="12386945" cy="1059815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组19"/>
          <p:cNvPicPr>
            <a:picLocks noChangeAspect="1"/>
          </p:cNvPicPr>
          <p:nvPr/>
        </p:nvPicPr>
        <p:blipFill>
          <a:blip r:embed="rId1"/>
          <a:srcRect b="13592"/>
          <a:stretch>
            <a:fillRect/>
          </a:stretch>
        </p:blipFill>
        <p:spPr>
          <a:xfrm>
            <a:off x="692785" y="0"/>
            <a:ext cx="10806430" cy="628396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lvin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前阿里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P7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移动架构师，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曾就职于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Nubia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等一线互联网公司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国防科大研究生毕业， 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全球首批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ndroid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开发者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国联通移动架构师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某游戏公司主程，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前爱奇艺高程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Android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系统定制，</a:t>
            </a:r>
            <a:endParaRPr lang="en-US" altLang="zh-CN" sz="15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腾讯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IOT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微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2" name="图片 1" descr="薇薇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98145" y="1253490"/>
            <a:ext cx="3718560" cy="4768850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7030" y="206286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zh-CN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课程服务</a:t>
            </a:r>
            <a:endParaRPr lang="zh-CN" altLang="zh-CN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3045" y="628015"/>
            <a:ext cx="7197725" cy="23837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220" y="3067685"/>
            <a:ext cx="7194550" cy="247777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7716"/>
            <a:ext cx="6813550" cy="53611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内推资源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631440" y="2022475"/>
            <a:ext cx="1475740" cy="632460"/>
            <a:chOff x="12733" y="2440"/>
            <a:chExt cx="2324" cy="996"/>
          </a:xfrm>
        </p:grpSpPr>
        <p:sp>
          <p:nvSpPr>
            <p:cNvPr id="28" name="圆角矩形 27"/>
            <p:cNvSpPr/>
            <p:nvPr/>
          </p:nvSpPr>
          <p:spPr>
            <a:xfrm>
              <a:off x="12733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5" name="Picture 52" descr="https://timgsa.baidu.com/timg?image&amp;quality=80&amp;size=b9999_10000&amp;sec=1503902878735&amp;di=4512e257d0b04d39dd211e07e3bc8b85&amp;imgtype=0&amp;src=http%3A%2F%2Fpic1.nipic.com%2F2008-10-13%2F200810138585695_2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04" y="2799"/>
              <a:ext cx="2183" cy="2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34" name="组合 33"/>
          <p:cNvGrpSpPr/>
          <p:nvPr/>
        </p:nvGrpSpPr>
        <p:grpSpPr>
          <a:xfrm>
            <a:off x="2616200" y="2961640"/>
            <a:ext cx="1475740" cy="632460"/>
            <a:chOff x="7108" y="3937"/>
            <a:chExt cx="2324" cy="996"/>
          </a:xfrm>
        </p:grpSpPr>
        <p:sp>
          <p:nvSpPr>
            <p:cNvPr id="23" name="圆角矩形 22"/>
            <p:cNvSpPr/>
            <p:nvPr/>
          </p:nvSpPr>
          <p:spPr>
            <a:xfrm>
              <a:off x="7108" y="3937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7108" y="4012"/>
              <a:ext cx="2325" cy="84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9" name="图片 98" descr="57cd199bc48f761a302a936e3554c1f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03" y="3941"/>
              <a:ext cx="2134" cy="989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4445635" y="2024380"/>
            <a:ext cx="1475740" cy="632460"/>
            <a:chOff x="9934" y="2440"/>
            <a:chExt cx="2324" cy="996"/>
          </a:xfrm>
        </p:grpSpPr>
        <p:sp>
          <p:nvSpPr>
            <p:cNvPr id="24" name="圆角矩形 23"/>
            <p:cNvSpPr/>
            <p:nvPr/>
          </p:nvSpPr>
          <p:spPr>
            <a:xfrm>
              <a:off x="9934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rcRect l="5083" r="3845"/>
            <a:stretch>
              <a:fillRect/>
            </a:stretch>
          </p:blipFill>
          <p:spPr>
            <a:xfrm>
              <a:off x="10030" y="2514"/>
              <a:ext cx="2132" cy="849"/>
            </a:xfrm>
            <a:prstGeom prst="roundRect">
              <a:avLst/>
            </a:prstGeom>
          </p:spPr>
        </p:pic>
      </p:grpSp>
      <p:sp>
        <p:nvSpPr>
          <p:cNvPr id="36" name="圆角矩形 35"/>
          <p:cNvSpPr/>
          <p:nvPr/>
        </p:nvSpPr>
        <p:spPr>
          <a:xfrm>
            <a:off x="4444366" y="297783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8" name="图片 37" descr="京东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2158" y="3043555"/>
            <a:ext cx="1240790" cy="50165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9" name="圆角矩形 38"/>
          <p:cNvSpPr/>
          <p:nvPr/>
        </p:nvSpPr>
        <p:spPr>
          <a:xfrm>
            <a:off x="6264911" y="296386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2612391" y="39017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424046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6276976" y="390429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圆角矩形 43"/>
          <p:cNvSpPr/>
          <p:nvPr/>
        </p:nvSpPr>
        <p:spPr>
          <a:xfrm>
            <a:off x="6278881" y="202596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8102601" y="20221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8114031" y="295878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8114031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6"/>
          <a:srcRect l="6667" r="12073" b="15668"/>
          <a:stretch>
            <a:fillRect/>
          </a:stretch>
        </p:blipFill>
        <p:spPr>
          <a:xfrm>
            <a:off x="6333490" y="3009265"/>
            <a:ext cx="1362710" cy="53594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59710" y="3968115"/>
            <a:ext cx="1188720" cy="484505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26940" y="3968115"/>
            <a:ext cx="912495" cy="4787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06845" y="3935730"/>
            <a:ext cx="1040130" cy="54864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32220" y="2071370"/>
            <a:ext cx="1341120" cy="54356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69275" y="2124710"/>
            <a:ext cx="1343025" cy="428625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29626" y="2979421"/>
            <a:ext cx="845185" cy="59182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42630" y="3968115"/>
            <a:ext cx="1019175" cy="523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2425" y="5474335"/>
            <a:ext cx="3827780" cy="1181735"/>
          </a:xfrm>
          <a:prstGeom prst="rect">
            <a:avLst/>
          </a:prstGeom>
          <a:solidFill>
            <a:srgbClr val="060F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2" name="组合 81"/>
          <p:cNvGrpSpPr/>
          <p:nvPr/>
        </p:nvGrpSpPr>
        <p:grpSpPr>
          <a:xfrm>
            <a:off x="45396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3" name="椭圆 82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4" name="等腰三角形 83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0953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6" name="椭圆 85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7" name="等腰三角形 86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8" name="组合 87"/>
          <p:cNvGrpSpPr/>
          <p:nvPr/>
        </p:nvGrpSpPr>
        <p:grpSpPr>
          <a:xfrm flipV="1">
            <a:off x="29514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9" name="椭圆 88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等腰三角形 89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1" name="组合 90"/>
          <p:cNvGrpSpPr/>
          <p:nvPr/>
        </p:nvGrpSpPr>
        <p:grpSpPr>
          <a:xfrm flipV="1">
            <a:off x="61137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2" name="椭圆 91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3" name="等腰三角形 92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4" name="组合 93"/>
          <p:cNvGrpSpPr/>
          <p:nvPr/>
        </p:nvGrpSpPr>
        <p:grpSpPr>
          <a:xfrm flipV="1">
            <a:off x="928624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5" name="椭圆 94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等腰三角形 97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13773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78" name="椭圆 77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9" name="等腰三角形 78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" name="Freeform 18"/>
          <p:cNvSpPr/>
          <p:nvPr/>
        </p:nvSpPr>
        <p:spPr bwMode="auto">
          <a:xfrm>
            <a:off x="1275715" y="1639570"/>
            <a:ext cx="1073150" cy="575310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3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19" name="Freeform 18"/>
          <p:cNvSpPr/>
          <p:nvPr/>
        </p:nvSpPr>
        <p:spPr bwMode="auto">
          <a:xfrm>
            <a:off x="285813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5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56" name="Freeform 18"/>
          <p:cNvSpPr/>
          <p:nvPr/>
        </p:nvSpPr>
        <p:spPr bwMode="auto">
          <a:xfrm>
            <a:off x="4443730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5" name="TextBox 70"/>
          <p:cNvSpPr txBox="1"/>
          <p:nvPr/>
        </p:nvSpPr>
        <p:spPr>
          <a:xfrm>
            <a:off x="4228148" y="3371215"/>
            <a:ext cx="14865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因课程口碑荣获腾讯课堂官方颁发“创造101火箭机构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106" name="TextBox 82"/>
          <p:cNvSpPr txBox="1"/>
          <p:nvPr/>
        </p:nvSpPr>
        <p:spPr>
          <a:xfrm>
            <a:off x="1270953" y="3371215"/>
            <a:ext cx="104330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</a:rPr>
              <a:t>成立享学课堂入驻腾讯课堂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123" name="TextBox 89"/>
          <p:cNvSpPr txBox="1"/>
          <p:nvPr/>
        </p:nvSpPr>
        <p:spPr>
          <a:xfrm>
            <a:off x="2589848" y="1830070"/>
            <a:ext cx="17532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Java</a:t>
            </a:r>
            <a:r>
              <a:rPr kumimoji="0" lang="en-US" alt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</a:t>
            </a: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架构班开班及获得湘潭市政府颁发“中国创翼”二等奖荣誉证书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500" name="圆角矩形 499"/>
          <p:cNvSpPr/>
          <p:nvPr/>
        </p:nvSpPr>
        <p:spPr>
          <a:xfrm>
            <a:off x="356870" y="195466"/>
            <a:ext cx="3896995" cy="533627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发展历程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22" name="Freeform 18"/>
          <p:cNvSpPr/>
          <p:nvPr/>
        </p:nvSpPr>
        <p:spPr bwMode="auto">
          <a:xfrm>
            <a:off x="602932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24" name="TextBox 70"/>
          <p:cNvSpPr txBox="1"/>
          <p:nvPr/>
        </p:nvSpPr>
        <p:spPr>
          <a:xfrm>
            <a:off x="5937885" y="1830070"/>
            <a:ext cx="127571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VIP学员突破1000名学员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29" name="Freeform 18"/>
          <p:cNvSpPr/>
          <p:nvPr/>
        </p:nvSpPr>
        <p:spPr bwMode="auto">
          <a:xfrm>
            <a:off x="7624445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0" name="TextBox 70"/>
          <p:cNvSpPr txBox="1"/>
          <p:nvPr/>
        </p:nvSpPr>
        <p:spPr>
          <a:xfrm>
            <a:off x="7336155" y="3371215"/>
            <a:ext cx="179514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被腾讯课堂评选为官方“优质认证机构”并获得腾讯课堂“教育突破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1" name="Freeform 18"/>
          <p:cNvSpPr/>
          <p:nvPr/>
        </p:nvSpPr>
        <p:spPr bwMode="auto">
          <a:xfrm>
            <a:off x="9192260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6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42" name="TextBox 70"/>
          <p:cNvSpPr txBox="1"/>
          <p:nvPr/>
        </p:nvSpPr>
        <p:spPr>
          <a:xfrm>
            <a:off x="9020493" y="1830070"/>
            <a:ext cx="142303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一周年</a:t>
            </a:r>
            <a:r>
              <a:rPr kumimoji="0" 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，</a:t>
            </a: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学员达到4000+</a:t>
            </a:r>
            <a:endParaRPr kumimoji="0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34556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公司成立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019425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立足行业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452437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教育口碑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11378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行业领先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71334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更多突破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924814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全面领航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 flipV="1">
            <a:off x="752475" y="2765108"/>
            <a:ext cx="10443210" cy="30480"/>
          </a:xfrm>
          <a:prstGeom prst="straightConnector1">
            <a:avLst/>
          </a:prstGeom>
          <a:ln w="31750">
            <a:solidFill>
              <a:srgbClr val="6A727E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/>
        </p:nvSpPr>
        <p:spPr>
          <a:xfrm>
            <a:off x="3320733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1733550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6500178" y="2715260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4912995" y="2715260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9666288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8079105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8" name="图片 107" descr="3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29325" y="4366895"/>
            <a:ext cx="2069465" cy="2244090"/>
          </a:xfrm>
          <a:prstGeom prst="rect">
            <a:avLst/>
          </a:prstGeom>
        </p:spPr>
      </p:pic>
      <p:pic>
        <p:nvPicPr>
          <p:cNvPr id="109" name="图片 108" descr="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2705" y="4443095"/>
            <a:ext cx="655320" cy="2167890"/>
          </a:xfrm>
          <a:prstGeom prst="rect">
            <a:avLst/>
          </a:prstGeom>
        </p:spPr>
      </p:pic>
      <p:pic>
        <p:nvPicPr>
          <p:cNvPr id="110" name="图片 109" descr="2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655" y="4366895"/>
            <a:ext cx="1129030" cy="2205990"/>
          </a:xfrm>
          <a:prstGeom prst="rect">
            <a:avLst/>
          </a:prstGeom>
        </p:spPr>
      </p:pic>
      <p:pic>
        <p:nvPicPr>
          <p:cNvPr id="111" name="图片 110" descr="4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820" y="4366895"/>
            <a:ext cx="1007745" cy="2244090"/>
          </a:xfrm>
          <a:prstGeom prst="rect">
            <a:avLst/>
          </a:prstGeom>
        </p:spPr>
      </p:pic>
      <p:pic>
        <p:nvPicPr>
          <p:cNvPr id="2" name="图片 1" descr="D:\关注领取福利.jpg关注领取福利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:checker/>
      </p:transition>
    </mc:Choice>
    <mc:Fallback>
      <p:transition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荣誉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4380" y="733425"/>
            <a:ext cx="8143240" cy="4913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Title 6"/>
          <p:cNvSpPr txBox="1"/>
          <p:nvPr>
            <p:custDataLst>
              <p:tags r:id="rId1"/>
            </p:custDataLst>
          </p:nvPr>
        </p:nvSpPr>
        <p:spPr>
          <a:xfrm>
            <a:off x="661035" y="2369185"/>
            <a:ext cx="10572750" cy="14331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en-US" altLang="zh-CN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Winners do what losers don't want to do</a:t>
            </a:r>
            <a:endParaRPr lang="en-US" altLang="zh-CN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zh-CN" altLang="en-US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胜利者做失败者不愿意做的事</a:t>
            </a:r>
            <a:endParaRPr lang="zh-CN" altLang="en-US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失败的人永远在找接口，成功的人都在找捷径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微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2" name="图片 1" descr="薇薇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98145" y="1253490"/>
            <a:ext cx="3718560" cy="4768850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微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2" name="图片 1" descr="薇薇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98145" y="1253490"/>
            <a:ext cx="3718560" cy="4768850"/>
          </a:xfrm>
          <a:prstGeom prst="rect">
            <a:avLst/>
          </a:prstGeom>
        </p:spPr>
      </p:pic>
      <p:pic>
        <p:nvPicPr>
          <p:cNvPr id="4" name="图片 3" descr="]2%Y1CX2TVMS9FG$56Q86EJ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805045" y="1380490"/>
            <a:ext cx="3592195" cy="3600450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7" name="PA_库_文本框 6"/>
          <p:cNvSpPr txBox="1"/>
          <p:nvPr>
            <p:custDataLst>
              <p:tags r:id="rId2"/>
            </p:custDataLst>
          </p:nvPr>
        </p:nvSpPr>
        <p:spPr>
          <a:xfrm>
            <a:off x="5093335" y="4254500"/>
            <a:ext cx="14986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4800" dirty="0">
                <a:solidFill>
                  <a:srgbClr val="00B0F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Zero</a:t>
            </a:r>
            <a:endParaRPr lang="en-US" altLang="zh-CN" sz="4800" dirty="0">
              <a:solidFill>
                <a:srgbClr val="00B0F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6" name="PA_库_文本框 3"/>
          <p:cNvSpPr txBox="1"/>
          <p:nvPr>
            <p:custDataLst>
              <p:tags r:id="rId3"/>
            </p:custDataLst>
          </p:nvPr>
        </p:nvSpPr>
        <p:spPr>
          <a:xfrm>
            <a:off x="3060700" y="2382520"/>
            <a:ext cx="25641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谢谢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1" name="PA_库_直接连接符 10"/>
          <p:cNvCxnSpPr/>
          <p:nvPr>
            <p:custDataLst>
              <p:tags r:id="rId4"/>
            </p:custDataLst>
          </p:nvPr>
        </p:nvCxnSpPr>
        <p:spPr>
          <a:xfrm>
            <a:off x="5500370" y="2402840"/>
            <a:ext cx="0" cy="946785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A_库_直接连接符 12"/>
          <p:cNvCxnSpPr/>
          <p:nvPr>
            <p:custDataLst>
              <p:tags r:id="rId5"/>
            </p:custDataLst>
          </p:nvPr>
        </p:nvCxnSpPr>
        <p:spPr>
          <a:xfrm>
            <a:off x="5920105" y="3032760"/>
            <a:ext cx="0" cy="7391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_库_文本框 13"/>
          <p:cNvSpPr txBox="1"/>
          <p:nvPr>
            <p:custDataLst>
              <p:tags r:id="rId6"/>
            </p:custDataLst>
          </p:nvPr>
        </p:nvSpPr>
        <p:spPr>
          <a:xfrm>
            <a:off x="5454650" y="2403475"/>
            <a:ext cx="459740" cy="18249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en-US" altLang="zh-CN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TECHNOLOGY</a:t>
            </a:r>
            <a:endParaRPr lang="en-US" altLang="zh-CN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2" name="PA_库_直接连接符 10"/>
          <p:cNvCxnSpPr/>
          <p:nvPr>
            <p:custDataLst>
              <p:tags r:id="rId7"/>
            </p:custDataLst>
          </p:nvPr>
        </p:nvCxnSpPr>
        <p:spPr>
          <a:xfrm flipV="1">
            <a:off x="5215890" y="2400300"/>
            <a:ext cx="568325" cy="25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库_文本框 3"/>
          <p:cNvSpPr txBox="1"/>
          <p:nvPr>
            <p:custDataLst>
              <p:tags r:id="rId8"/>
            </p:custDataLst>
          </p:nvPr>
        </p:nvSpPr>
        <p:spPr>
          <a:xfrm>
            <a:off x="5944870" y="2399665"/>
            <a:ext cx="310896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观看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394075" y="3806190"/>
            <a:ext cx="472567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OKHttp</a:t>
            </a:r>
            <a:endParaRPr lang="en-US" altLang="zh-CN"/>
          </a:p>
        </p:txBody>
      </p:sp>
      <p:pic>
        <p:nvPicPr>
          <p:cNvPr id="4" name="图片 3" descr="H$HR~L8ISPD_L}7X7{TNIO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6090" y="896620"/>
            <a:ext cx="10117455" cy="547687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Retrofit</a:t>
            </a:r>
            <a:r>
              <a:rPr lang="zh-CN" altLang="en-US"/>
              <a:t>用法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826000" y="324485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826000" y="324485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pic>
        <p:nvPicPr>
          <p:cNvPr id="5" name="图片 4" descr="8X2F{IJ}F(`QSDFDS~I@$1Y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6090" y="855345"/>
            <a:ext cx="6600825" cy="971550"/>
          </a:xfrm>
          <a:prstGeom prst="rect">
            <a:avLst/>
          </a:prstGeom>
        </p:spPr>
      </p:pic>
      <p:pic>
        <p:nvPicPr>
          <p:cNvPr id="6" name="图片 5" descr="$9IJGXCZC3~$T_$J7]]DBJ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090" y="1826895"/>
            <a:ext cx="8134350" cy="52959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Retrofit VS OKHttp</a:t>
            </a:r>
            <a:endParaRPr lang="en-US" altLang="zh-CN"/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461645" y="895985"/>
          <a:ext cx="9300845" cy="42310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04030"/>
                <a:gridCol w="4996815"/>
              </a:tblGrid>
              <a:tr h="216535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2000" b="1" spc="130">
                          <a:solidFill>
                            <a:srgbClr val="646464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OkHttp</a:t>
                      </a:r>
                      <a:endParaRPr lang="en-US" altLang="zh-CN" sz="2000" b="1" spc="130">
                        <a:solidFill>
                          <a:srgbClr val="646464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317500" marR="317500" marT="215900" marB="215900" anchor="ctr">
                    <a:lnL w="9525">
                      <a:solidFill>
                        <a:srgbClr val="646464"/>
                      </a:solidFill>
                      <a:prstDash val="sysDash"/>
                    </a:lnL>
                    <a:lnR w="9525">
                      <a:solidFill>
                        <a:srgbClr val="646464"/>
                      </a:solidFill>
                      <a:prstDash val="sysDash"/>
                    </a:lnR>
                    <a:lnT w="28575">
                      <a:solidFill>
                        <a:srgbClr val="646464"/>
                      </a:solidFill>
                      <a:prstDash val="solid"/>
                    </a:lnT>
                    <a:lnB w="28575">
                      <a:solidFill>
                        <a:srgbClr val="646464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30">
                          <a:solidFill>
                            <a:srgbClr val="646464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① 支持HTTP2/SPDY </a:t>
                      </a:r>
                      <a:endParaRPr lang="zh-CN" altLang="en-US" sz="1400" b="0" spc="130">
                        <a:solidFill>
                          <a:srgbClr val="646464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30">
                          <a:solidFill>
                            <a:srgbClr val="646464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② socket自动选择最好路线，并支持自动重连 </a:t>
                      </a:r>
                      <a:endParaRPr lang="zh-CN" altLang="en-US" sz="1400" b="0" spc="130">
                        <a:solidFill>
                          <a:srgbClr val="646464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30">
                          <a:solidFill>
                            <a:srgbClr val="646464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③ 拥有自动维护的socket连接池，减少握手次数 </a:t>
                      </a:r>
                      <a:endParaRPr lang="zh-CN" altLang="en-US" sz="1400" b="0" spc="130">
                        <a:solidFill>
                          <a:srgbClr val="646464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30">
                          <a:solidFill>
                            <a:srgbClr val="646464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④ 拥有队列线程池，轻松写并发 </a:t>
                      </a:r>
                      <a:endParaRPr lang="zh-CN" altLang="en-US" sz="1400" b="0" spc="130">
                        <a:solidFill>
                          <a:srgbClr val="646464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30">
                          <a:solidFill>
                            <a:srgbClr val="646464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⑤ 拥有Interceptors轻松处理请求与响应（比如透明GZIP压缩,LOGGING） </a:t>
                      </a:r>
                      <a:endParaRPr lang="zh-CN" altLang="en-US" sz="1400" b="0" spc="130">
                        <a:solidFill>
                          <a:srgbClr val="646464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30">
                          <a:solidFill>
                            <a:srgbClr val="646464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⑥ 基于Headers的缓存策略</a:t>
                      </a:r>
                      <a:endParaRPr lang="zh-CN" altLang="en-US" sz="1400" b="0" spc="130">
                        <a:solidFill>
                          <a:srgbClr val="646464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317500" marR="317500" marT="215900" marB="215900" anchor="ctr">
                    <a:lnL w="9525">
                      <a:solidFill>
                        <a:srgbClr val="646464"/>
                      </a:solidFill>
                      <a:prstDash val="sysDash"/>
                    </a:lnL>
                    <a:lnR w="9525">
                      <a:solidFill>
                        <a:srgbClr val="646464"/>
                      </a:solidFill>
                      <a:prstDash val="sysDash"/>
                    </a:lnR>
                    <a:lnT w="28575">
                      <a:solidFill>
                        <a:srgbClr val="646464"/>
                      </a:solidFill>
                      <a:prstDash val="solid"/>
                    </a:lnT>
                    <a:lnB w="28575">
                      <a:solidFill>
                        <a:srgbClr val="646464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</a:tr>
              <a:tr h="206565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800" b="0" spc="130">
                          <a:solidFill>
                            <a:srgbClr val="646464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Retrofit</a:t>
                      </a:r>
                      <a:endParaRPr lang="en-US" altLang="zh-CN" sz="1800" b="0" spc="130">
                        <a:solidFill>
                          <a:srgbClr val="646464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317500" marR="317500" marT="215900" marB="215900" anchor="ctr">
                    <a:lnL w="9525">
                      <a:solidFill>
                        <a:srgbClr val="646464"/>
                      </a:solidFill>
                      <a:prstDash val="sysDash"/>
                    </a:lnL>
                    <a:lnR w="9525">
                      <a:solidFill>
                        <a:srgbClr val="646464"/>
                      </a:solidFill>
                      <a:prstDash val="sysDash"/>
                    </a:lnR>
                    <a:lnT w="28575">
                      <a:solidFill>
                        <a:srgbClr val="646464"/>
                      </a:solidFill>
                      <a:prstDash val="solid"/>
                    </a:lnT>
                    <a:lnB w="28575">
                      <a:solidFill>
                        <a:srgbClr val="646464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3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① Retrofit使用注解方式，大大简化了我们的URL拼写形式，而且注解含义一目了然，简单易懂；</a:t>
                      </a:r>
                      <a:endParaRPr lang="zh-CN" altLang="en-US" sz="1400" b="0" spc="13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3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② Retrofit使用简单，结构层次分明，每一步都能清晰的表达出之所以要使用的寓意；</a:t>
                      </a:r>
                      <a:endParaRPr lang="zh-CN" altLang="en-US" sz="1400" b="0" spc="13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3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③ Retrofit支持同步和异步执行，使得请求变得异常简单，只要调用enqueue/execute即可完成；</a:t>
                      </a:r>
                      <a:endParaRPr lang="zh-CN" altLang="en-US" sz="1400" b="0" spc="13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3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④ Retrofit更大自由度的支持我们自定义的业务逻辑，如自定义Converters。</a:t>
                      </a:r>
                      <a:endParaRPr lang="zh-CN" altLang="en-US" sz="1400" b="0" spc="13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None/>
                      </a:pPr>
                      <a:r>
                        <a:rPr lang="zh-CN" altLang="en-US" sz="1400" b="0" spc="13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⑤ Retrofit支持多种文件解析(Gson,Json,XML,Protobuf)</a:t>
                      </a:r>
                      <a:endParaRPr lang="zh-CN" altLang="en-US" sz="1400" b="0" spc="13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None/>
                      </a:pPr>
                      <a:r>
                        <a:rPr lang="zh-CN" altLang="en-US" sz="1400" b="0" spc="13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⑥ Retrofit支持RxJava</a:t>
                      </a:r>
                      <a:endParaRPr lang="zh-CN" altLang="en-US" sz="1400" b="0" spc="13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317500" marR="317500" marT="215900" marB="215900" anchor="ctr">
                    <a:lnL w="9525">
                      <a:solidFill>
                        <a:srgbClr val="646464"/>
                      </a:solidFill>
                      <a:prstDash val="sysDash"/>
                    </a:lnL>
                    <a:lnR w="9525">
                      <a:solidFill>
                        <a:srgbClr val="646464"/>
                      </a:solidFill>
                      <a:prstDash val="sysDash"/>
                    </a:lnR>
                    <a:lnT w="28575">
                      <a:solidFill>
                        <a:srgbClr val="646464"/>
                      </a:solidFill>
                      <a:prstDash val="solid"/>
                    </a:lnT>
                    <a:lnB w="28575">
                      <a:solidFill>
                        <a:srgbClr val="646464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微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2" name="图片 1" descr="薇薇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98145" y="1253490"/>
            <a:ext cx="3718560" cy="476885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KSO_WM_UNIT_PLACING_PICTURE_USER_VIEWPORT" val="{&quot;height&quot;:5670,&quot;width&quot;:5657}"/>
</p:tagLst>
</file>

<file path=ppt/tags/tag11.xml><?xml version="1.0" encoding="utf-8"?>
<p:tagLst xmlns:p="http://schemas.openxmlformats.org/presentationml/2006/main">
  <p:tag name="KSO_WM_UNIT_PLACING_PICTURE_USER_VIEWPORT" val="{&quot;height&quot;:6105,&quot;width&quot;:4830}"/>
</p:tagLst>
</file>

<file path=ppt/tags/tag12.xml><?xml version="1.0" encoding="utf-8"?>
<p:tagLst xmlns:p="http://schemas.openxmlformats.org/presentationml/2006/main">
  <p:tag name="KSO_WM_UNIT_PLACING_PICTURE_USER_VIEWPORT" val="{&quot;height&quot;:6675,&quot;width&quot;:5205}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KSO_WM_UNIT_PLACING_PICTURE_USER_VIEWPORT" val="{&quot;height&quot;:5670,&quot;width&quot;:5657}"/>
</p:tagLst>
</file>

<file path=ppt/tags/tag16.xml><?xml version="1.0" encoding="utf-8"?>
<p:tagLst xmlns:p="http://schemas.openxmlformats.org/presentationml/2006/main">
  <p:tag name="KSO_WM_UNIT_PLACING_PICTURE_USER_VIEWPORT" val="{&quot;height&quot;:6105,&quot;width&quot;:4830}"/>
</p:tagLst>
</file>

<file path=ppt/tags/tag17.xml><?xml version="1.0" encoding="utf-8"?>
<p:tagLst xmlns:p="http://schemas.openxmlformats.org/presentationml/2006/main">
  <p:tag name="KSO_WM_UNIT_PLACING_PICTURE_USER_VIEWPORT" val="{&quot;height&quot;:6675,&quot;width&quot;:5205}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KSO_WM_UNIT_PLACING_PICTURE_USER_VIEWPORT" val="{&quot;height&quot;:5670,&quot;width&quot;:5657}"/>
</p:tagLst>
</file>

<file path=ppt/tags/tag22.xml><?xml version="1.0" encoding="utf-8"?>
<p:tagLst xmlns:p="http://schemas.openxmlformats.org/presentationml/2006/main">
  <p:tag name="KSO_WM_UNIT_PLACING_PICTURE_USER_VIEWPORT" val="{&quot;height&quot;:6105,&quot;width&quot;:4830}"/>
</p:tagLst>
</file>

<file path=ppt/tags/tag23.xml><?xml version="1.0" encoding="utf-8"?>
<p:tagLst xmlns:p="http://schemas.openxmlformats.org/presentationml/2006/main">
  <p:tag name="KSO_WM_UNIT_PLACING_PICTURE_USER_VIEWPORT" val="{&quot;height&quot;:6675,&quot;width&quot;:5205}"/>
</p:tagLst>
</file>

<file path=ppt/tags/tag24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3;点击此处添加正文，文字是您思想的提炼，为了演示发布的良好效果，请言简意赅的阐述您的观点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7_81*f*1"/>
  <p:tag name="KSO_WM_TEMPLATE_CATEGORY" val="mixed"/>
  <p:tag name="KSO_WM_TEMPLATE_INDEX" val="20201947"/>
  <p:tag name="KSO_WM_UNIT_LAYERLEVEL" val="1"/>
  <p:tag name="KSO_WM_TAG_VERSION" val="1.0"/>
  <p:tag name="KSO_WM_BEAUTIFY_FLAG" val="#wm#"/>
  <p:tag name="KSO_WM_UNIT_TEXTBOXSTYLE_GUID" val="{730e7776-b224-4dd7-980f-8b5647c1d658}"/>
  <p:tag name="KSO_WM_UNIT_TEXTBOXSTYLE_TEMPLATEID" val="3132653"/>
  <p:tag name="KSO_WM_UNIT_TEXTBOXSTYLE_TYPE" val="8"/>
</p:tagLst>
</file>

<file path=ppt/tags/tag25.xml><?xml version="1.0" encoding="utf-8"?>
<p:tagLst xmlns:p="http://schemas.openxmlformats.org/presentationml/2006/main">
  <p:tag name="KSO_WM_UNIT_PLACING_PICTURE_USER_VIEWPORT" val="{&quot;height&quot;:5670,&quot;width&quot;:5657}"/>
</p:tagLst>
</file>

<file path=ppt/tags/tag26.xml><?xml version="1.0" encoding="utf-8"?>
<p:tagLst xmlns:p="http://schemas.openxmlformats.org/presentationml/2006/main">
  <p:tag name="KSO_WM_UNIT_PLACING_PICTURE_USER_VIEWPORT" val="{&quot;height&quot;:6105,&quot;width&quot;:4830}"/>
</p:tagLst>
</file>

<file path=ppt/tags/tag27.xml><?xml version="1.0" encoding="utf-8"?>
<p:tagLst xmlns:p="http://schemas.openxmlformats.org/presentationml/2006/main">
  <p:tag name="KSO_WM_UNIT_PLACING_PICTURE_USER_VIEWPORT" val="{&quot;height&quot;:6675,&quot;width&quot;:5205}"/>
</p:tagLst>
</file>

<file path=ppt/tags/tag28.xml><?xml version="1.0" encoding="utf-8"?>
<p:tagLst xmlns:p="http://schemas.openxmlformats.org/presentationml/2006/main">
  <p:tag name="KSO_WM_UNIT_PLACING_PICTURE_USER_VIEWPORT" val="{&quot;height&quot;:5670,&quot;width&quot;:5657}"/>
</p:tagLst>
</file>

<file path=ppt/tags/tag29.xml><?xml version="1.0" encoding="utf-8"?>
<p:tagLst xmlns:p="http://schemas.openxmlformats.org/presentationml/2006/main">
  <p:tag name="PA" val="v4.0.0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PA" val="v4.0.0"/>
</p:tagLst>
</file>

<file path=ppt/tags/tag31.xml><?xml version="1.0" encoding="utf-8"?>
<p:tagLst xmlns:p="http://schemas.openxmlformats.org/presentationml/2006/main">
  <p:tag name="PA" val="v4.0.0"/>
</p:tagLst>
</file>

<file path=ppt/tags/tag32.xml><?xml version="1.0" encoding="utf-8"?>
<p:tagLst xmlns:p="http://schemas.openxmlformats.org/presentationml/2006/main">
  <p:tag name="PA" val="v4.0.0"/>
</p:tagLst>
</file>

<file path=ppt/tags/tag33.xml><?xml version="1.0" encoding="utf-8"?>
<p:tagLst xmlns:p="http://schemas.openxmlformats.org/presentationml/2006/main">
  <p:tag name="PA" val="v4.0.0"/>
</p:tagLst>
</file>

<file path=ppt/tags/tag34.xml><?xml version="1.0" encoding="utf-8"?>
<p:tagLst xmlns:p="http://schemas.openxmlformats.org/presentationml/2006/main">
  <p:tag name="PA" val="v4.0.0"/>
</p:tagLst>
</file>

<file path=ppt/tags/tag35.xml><?xml version="1.0" encoding="utf-8"?>
<p:tagLst xmlns:p="http://schemas.openxmlformats.org/presentationml/2006/main">
  <p:tag name="PA" val="v4.0.0"/>
</p:tagLst>
</file>

<file path=ppt/tags/tag4.xml><?xml version="1.0" encoding="utf-8"?>
<p:tagLst xmlns:p="http://schemas.openxmlformats.org/presentationml/2006/main">
  <p:tag name="KSO_WM_UNIT_PLACING_PICTURE_USER_VIEWPORT" val="{&quot;height&quot;:6675,&quot;width&quot;:5205}"/>
</p:tagLst>
</file>

<file path=ppt/tags/tag5.xml><?xml version="1.0" encoding="utf-8"?>
<p:tagLst xmlns:p="http://schemas.openxmlformats.org/presentationml/2006/main">
  <p:tag name="KSO_WM_UNIT_PLACING_PICTURE_USER_VIEWPORT" val="{&quot;height&quot;:5670,&quot;width&quot;:5657}"/>
</p:tagLst>
</file>

<file path=ppt/tags/tag6.xml><?xml version="1.0" encoding="utf-8"?>
<p:tagLst xmlns:p="http://schemas.openxmlformats.org/presentationml/2006/main">
  <p:tag name="KSO_WM_UNIT_PLACING_PICTURE_USER_VIEWPORT" val="{&quot;height&quot;:6105,&quot;width&quot;:4830}"/>
</p:tagLst>
</file>

<file path=ppt/tags/tag7.xml><?xml version="1.0" encoding="utf-8"?>
<p:tagLst xmlns:p="http://schemas.openxmlformats.org/presentationml/2006/main">
  <p:tag name="KSO_WM_UNIT_PLACING_PICTURE_USER_VIEWPORT" val="{&quot;height&quot;:6675,&quot;width&quot;:5205}"/>
</p:tagLst>
</file>

<file path=ppt/tags/tag8.xml><?xml version="1.0" encoding="utf-8"?>
<p:tagLst xmlns:p="http://schemas.openxmlformats.org/presentationml/2006/main">
  <p:tag name="KSO_WM_UNIT_PLACING_PICTURE_USER_VIEWPORT" val="{&quot;height&quot;:6975,&quot;width&quot;:12885}"/>
</p:tagLst>
</file>

<file path=ppt/tags/tag9.xml><?xml version="1.0" encoding="utf-8"?>
<p:tagLst xmlns:p="http://schemas.openxmlformats.org/presentationml/2006/main">
  <p:tag name="KSO_WM_UNIT_TABLE_BEAUTIFY" val="smartTable{28ea0a31-a387-451d-b4fe-8ff2457a686d}"/>
  <p:tag name="TABLE_RECT" val="363.8*222.817*232.4*122.7"/>
  <p:tag name="TABLE_EMPHASIZE_COLOR" val="6579300"/>
  <p:tag name="TABLE_ONEKEY_SKIN_IDX" val="0"/>
  <p:tag name="TABLE_SKINIDX" val="-1"/>
  <p:tag name="TABLE_COLORIDX" val="l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</a:spPr>
      <a:bodyPr wrap="none" lIns="91440" tIns="45720" rIns="91440" bIns="45720">
        <a:spAutoFit/>
      </a:bodyPr>
      <a:lstStyle>
        <a:defPPr algn="ctr">
          <a:defRPr sz="5400" b="1" cap="none" spc="0" smtClean="0">
            <a:ln w="19050">
              <a:solidFill>
                <a:schemeClr val="tx2">
                  <a:tint val="1000"/>
                </a:schemeClr>
              </a:solidFill>
              <a:prstDash val="solid"/>
            </a:ln>
            <a:solidFill>
              <a:schemeClr val="accent3"/>
            </a:solidFill>
            <a:effectLst>
              <a:outerShdw blurRad="50000" dist="50800" dir="7500000" algn="tl">
                <a:srgbClr val="000000">
                  <a:shade val="5000"/>
                  <a:alpha val="35000"/>
                </a:srgbClr>
              </a:outerShdw>
            </a:effectLst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10</Words>
  <Application>WPS 演示</Application>
  <PresentationFormat>宽屏</PresentationFormat>
  <Paragraphs>308</Paragraphs>
  <Slides>51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1</vt:i4>
      </vt:variant>
    </vt:vector>
  </HeadingPairs>
  <TitlesOfParts>
    <vt:vector size="73" baseType="lpstr">
      <vt:lpstr>Arial</vt:lpstr>
      <vt:lpstr>宋体</vt:lpstr>
      <vt:lpstr>Wingdings</vt:lpstr>
      <vt:lpstr>Calibri</vt:lpstr>
      <vt:lpstr>微软雅黑</vt:lpstr>
      <vt:lpstr>Clear Sans Light</vt:lpstr>
      <vt:lpstr>Yu Gothic UI Light</vt:lpstr>
      <vt:lpstr>Times New Roman</vt:lpstr>
      <vt:lpstr>等线</vt:lpstr>
      <vt:lpstr>思源黑体 CN Medium</vt:lpstr>
      <vt:lpstr>黑体</vt:lpstr>
      <vt:lpstr>Arial Unicode MS</vt:lpstr>
      <vt:lpstr>等线 Light</vt:lpstr>
      <vt:lpstr>Gill Sans</vt:lpstr>
      <vt:lpstr>Segoe UI</vt:lpstr>
      <vt:lpstr>思源黑体 CN Normal</vt:lpstr>
      <vt:lpstr>WPS-Bullets</vt:lpstr>
      <vt:lpstr>字魂59号-创粗黑</vt:lpstr>
      <vt:lpstr>Office 主题​​</vt:lpstr>
      <vt:lpstr>Visio.Drawing.15</vt:lpstr>
      <vt:lpstr>Visio.Drawing.15</vt:lpstr>
      <vt:lpstr>Visio.Drawing.15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OKHttp</vt:lpstr>
      <vt:lpstr>Retrofit用法</vt:lpstr>
      <vt:lpstr>Retrofit VS OKHttp</vt:lpstr>
      <vt:lpstr>PowerPoint 演示文稿</vt:lpstr>
      <vt:lpstr>Retrofit代理模式</vt:lpstr>
      <vt:lpstr>代理模式类图</vt:lpstr>
      <vt:lpstr>代理模式的时序</vt:lpstr>
      <vt:lpstr>思考</vt:lpstr>
      <vt:lpstr>实现</vt:lpstr>
      <vt:lpstr>代码</vt:lpstr>
      <vt:lpstr>代理模式总结</vt:lpstr>
      <vt:lpstr>动态代理原理</vt:lpstr>
      <vt:lpstr>PowerPoint 演示文稿</vt:lpstr>
      <vt:lpstr>动态代理</vt:lpstr>
      <vt:lpstr>动态代理实现</vt:lpstr>
      <vt:lpstr>动态代理的原理</vt:lpstr>
      <vt:lpstr>动态代理的原理</vt:lpstr>
      <vt:lpstr>PowerPoint 演示文稿</vt:lpstr>
      <vt:lpstr>retrofit核心原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总结</vt:lpstr>
      <vt:lpstr>retrofit总结</vt:lpstr>
      <vt:lpstr>retrofit其他地方的代理模式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770</cp:revision>
  <dcterms:created xsi:type="dcterms:W3CDTF">2016-08-30T15:34:00Z</dcterms:created>
  <dcterms:modified xsi:type="dcterms:W3CDTF">2020-07-23T09:12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